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48F934" w14:textId="77777777" w:rsidR="00852A8F" w:rsidRPr="00DE3FB3" w:rsidRDefault="00852A8F" w:rsidP="00852A8F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инобрнауки России</w:t>
      </w:r>
    </w:p>
    <w:p w14:paraId="398D4B08" w14:textId="77777777" w:rsidR="00852A8F" w:rsidRPr="00DE3FB3" w:rsidRDefault="00852A8F" w:rsidP="00852A8F">
      <w:pPr>
        <w:jc w:val="center"/>
        <w:rPr>
          <w:rFonts w:ascii="Times New Roman" w:hAnsi="Times New Roman"/>
          <w:sz w:val="28"/>
        </w:rPr>
      </w:pPr>
      <w:r w:rsidRPr="00DE3FB3">
        <w:rPr>
          <w:rFonts w:ascii="Times New Roman" w:hAnsi="Times New Roman"/>
          <w:sz w:val="28"/>
        </w:rPr>
        <w:t>федеральное государственное бюджетное обр</w:t>
      </w:r>
      <w:r>
        <w:rPr>
          <w:rFonts w:ascii="Times New Roman" w:hAnsi="Times New Roman"/>
          <w:sz w:val="28"/>
        </w:rPr>
        <w:t>азовательное учреждение высшего образования</w:t>
      </w:r>
    </w:p>
    <w:p w14:paraId="7C845795" w14:textId="77777777" w:rsidR="00852A8F" w:rsidRPr="00DE3FB3" w:rsidRDefault="00852A8F" w:rsidP="00852A8F">
      <w:pPr>
        <w:jc w:val="center"/>
        <w:rPr>
          <w:rFonts w:ascii="Times New Roman" w:hAnsi="Times New Roman"/>
          <w:sz w:val="28"/>
        </w:rPr>
      </w:pPr>
      <w:r w:rsidRPr="00DE3FB3">
        <w:rPr>
          <w:rFonts w:ascii="Times New Roman" w:hAnsi="Times New Roman"/>
          <w:sz w:val="28"/>
        </w:rPr>
        <w:t>«Санкт-Петербургский государст</w:t>
      </w:r>
      <w:r>
        <w:rPr>
          <w:rFonts w:ascii="Times New Roman" w:hAnsi="Times New Roman"/>
          <w:sz w:val="28"/>
        </w:rPr>
        <w:t>венный технологический институт</w:t>
      </w:r>
    </w:p>
    <w:p w14:paraId="7C20DB9F" w14:textId="77777777" w:rsidR="00852A8F" w:rsidRDefault="00852A8F" w:rsidP="00852A8F">
      <w:pPr>
        <w:jc w:val="center"/>
        <w:rPr>
          <w:rFonts w:ascii="Times New Roman" w:hAnsi="Times New Roman"/>
          <w:sz w:val="28"/>
        </w:rPr>
      </w:pPr>
      <w:r w:rsidRPr="00DE3FB3">
        <w:rPr>
          <w:rFonts w:ascii="Times New Roman" w:hAnsi="Times New Roman"/>
          <w:sz w:val="28"/>
        </w:rPr>
        <w:t>(технический университет)»</w:t>
      </w:r>
    </w:p>
    <w:p w14:paraId="13966391" w14:textId="77777777" w:rsidR="00852A8F" w:rsidRDefault="00852A8F" w:rsidP="00F640D4">
      <w:pPr>
        <w:rPr>
          <w:rFonts w:ascii="Times New Roman" w:hAnsi="Times New Roman"/>
          <w:sz w:val="28"/>
        </w:rPr>
      </w:pPr>
    </w:p>
    <w:p w14:paraId="0B766E72" w14:textId="77777777" w:rsidR="00852A8F" w:rsidRDefault="00852A8F" w:rsidP="00F640D4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softHyphen/>
      </w:r>
      <w:r>
        <w:rPr>
          <w:rFonts w:ascii="Times New Roman" w:hAnsi="Times New Roman"/>
          <w:sz w:val="28"/>
        </w:rPr>
        <w:softHyphen/>
      </w:r>
      <w:r>
        <w:rPr>
          <w:rFonts w:ascii="Times New Roman" w:hAnsi="Times New Roman"/>
          <w:sz w:val="28"/>
        </w:rPr>
        <w:softHyphen/>
      </w:r>
      <w:r>
        <w:rPr>
          <w:rFonts w:ascii="Times New Roman" w:hAnsi="Times New Roman"/>
          <w:sz w:val="28"/>
        </w:rPr>
        <w:softHyphen/>
      </w:r>
    </w:p>
    <w:p w14:paraId="5977CACD" w14:textId="77777777" w:rsidR="00F640D4" w:rsidRDefault="00F640D4" w:rsidP="00F640D4">
      <w:pPr>
        <w:jc w:val="center"/>
        <w:rPr>
          <w:rFonts w:ascii="Times New Roman" w:hAnsi="Times New Roman"/>
          <w:sz w:val="28"/>
        </w:rPr>
      </w:pPr>
    </w:p>
    <w:p w14:paraId="63AC0DEF" w14:textId="77777777" w:rsidR="00852A8F" w:rsidRDefault="00852A8F" w:rsidP="00852A8F">
      <w:pPr>
        <w:jc w:val="center"/>
        <w:rPr>
          <w:rFonts w:ascii="Times New Roman" w:hAnsi="Times New Roman"/>
          <w:sz w:val="28"/>
        </w:rPr>
      </w:pPr>
    </w:p>
    <w:p w14:paraId="5A9F8681" w14:textId="4A5E016D" w:rsidR="00852A8F" w:rsidRPr="00E158EA" w:rsidRDefault="00852A8F" w:rsidP="00852A8F">
      <w:pPr>
        <w:jc w:val="center"/>
        <w:rPr>
          <w:rFonts w:ascii="Times New Roman" w:hAnsi="Times New Roman"/>
          <w:b/>
          <w:sz w:val="28"/>
        </w:rPr>
      </w:pPr>
      <w:r w:rsidRPr="00E158EA">
        <w:rPr>
          <w:rFonts w:ascii="Times New Roman" w:hAnsi="Times New Roman"/>
          <w:b/>
          <w:sz w:val="28"/>
        </w:rPr>
        <w:t>Дисциплина «</w:t>
      </w:r>
      <w:r w:rsidR="00EB4660">
        <w:rPr>
          <w:rFonts w:ascii="Times New Roman" w:hAnsi="Times New Roman"/>
          <w:b/>
          <w:sz w:val="28"/>
        </w:rPr>
        <w:t>Разработка ПС</w:t>
      </w:r>
      <w:r w:rsidRPr="00E158EA">
        <w:rPr>
          <w:rFonts w:ascii="Times New Roman" w:hAnsi="Times New Roman"/>
          <w:b/>
          <w:sz w:val="28"/>
        </w:rPr>
        <w:t>»</w:t>
      </w:r>
    </w:p>
    <w:p w14:paraId="34F7E64B" w14:textId="5726BD6A" w:rsidR="00852A8F" w:rsidRDefault="00852A8F" w:rsidP="00852A8F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чёт по лабораторной работе №</w:t>
      </w:r>
      <w:r w:rsidR="000E2ECB">
        <w:rPr>
          <w:rFonts w:ascii="Times New Roman" w:hAnsi="Times New Roman"/>
          <w:sz w:val="28"/>
        </w:rPr>
        <w:t>3</w:t>
      </w:r>
      <w:r>
        <w:rPr>
          <w:rFonts w:ascii="Times New Roman" w:hAnsi="Times New Roman"/>
          <w:sz w:val="28"/>
        </w:rPr>
        <w:t>.</w:t>
      </w:r>
    </w:p>
    <w:p w14:paraId="56660EB8" w14:textId="50198630" w:rsidR="00BB06D2" w:rsidRPr="000E2ECB" w:rsidRDefault="007A7C7D" w:rsidP="007A7C7D">
      <w:pPr>
        <w:spacing w:after="0" w:line="312" w:lineRule="auto"/>
        <w:jc w:val="center"/>
        <w:rPr>
          <w:rFonts w:ascii="Times New Roman" w:hAnsi="Times New Roman"/>
          <w:sz w:val="28"/>
          <w:lang w:val="en-US"/>
        </w:rPr>
      </w:pPr>
      <w:r w:rsidRPr="007A7C7D">
        <w:rPr>
          <w:rFonts w:ascii="Times New Roman" w:hAnsi="Times New Roman"/>
          <w:sz w:val="28"/>
        </w:rPr>
        <w:t xml:space="preserve">Знакомство с </w:t>
      </w:r>
      <w:r w:rsidR="000E2ECB">
        <w:rPr>
          <w:rFonts w:ascii="Times New Roman" w:hAnsi="Times New Roman"/>
          <w:sz w:val="28"/>
          <w:lang w:val="en-US"/>
        </w:rPr>
        <w:t>WinForms</w:t>
      </w:r>
    </w:p>
    <w:p w14:paraId="3BE2AC35" w14:textId="002C77A3" w:rsidR="00852A8F" w:rsidRPr="00F65705" w:rsidRDefault="005A743E" w:rsidP="005A743E">
      <w:pPr>
        <w:spacing w:after="0" w:line="312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Разработка </w:t>
      </w:r>
      <w:r w:rsidR="00BB06D2">
        <w:rPr>
          <w:rFonts w:ascii="Times New Roman" w:hAnsi="Times New Roman"/>
          <w:sz w:val="28"/>
        </w:rPr>
        <w:t>программной системы</w:t>
      </w:r>
      <w:r>
        <w:rPr>
          <w:rFonts w:ascii="Times New Roman" w:hAnsi="Times New Roman"/>
          <w:sz w:val="28"/>
        </w:rPr>
        <w:t xml:space="preserve"> </w:t>
      </w:r>
      <w:r w:rsidR="00BB06D2">
        <w:rPr>
          <w:rFonts w:ascii="Times New Roman" w:hAnsi="Times New Roman"/>
          <w:sz w:val="28"/>
        </w:rPr>
        <w:t xml:space="preserve">для </w:t>
      </w:r>
      <w:r w:rsidR="000E2ECB">
        <w:rPr>
          <w:rFonts w:ascii="Times New Roman" w:hAnsi="Times New Roman"/>
          <w:sz w:val="28"/>
        </w:rPr>
        <w:t>построение графика функции</w:t>
      </w:r>
    </w:p>
    <w:p w14:paraId="01F54513" w14:textId="77777777" w:rsidR="00852A8F" w:rsidRDefault="00852A8F" w:rsidP="00852A8F">
      <w:pPr>
        <w:rPr>
          <w:rFonts w:ascii="Times New Roman" w:hAnsi="Times New Roman"/>
          <w:sz w:val="28"/>
        </w:rPr>
      </w:pPr>
    </w:p>
    <w:p w14:paraId="396798E2" w14:textId="77777777" w:rsidR="00F640D4" w:rsidRDefault="00F640D4" w:rsidP="00852A8F">
      <w:pPr>
        <w:rPr>
          <w:rFonts w:ascii="Times New Roman" w:hAnsi="Times New Roman"/>
          <w:sz w:val="28"/>
        </w:rPr>
      </w:pPr>
    </w:p>
    <w:p w14:paraId="5660EBAC" w14:textId="77777777" w:rsidR="00852A8F" w:rsidRDefault="00852A8F" w:rsidP="00852A8F">
      <w:pPr>
        <w:rPr>
          <w:rFonts w:ascii="Times New Roman" w:hAnsi="Times New Roman"/>
          <w:sz w:val="28"/>
        </w:rPr>
      </w:pPr>
    </w:p>
    <w:p w14:paraId="5F3E0098" w14:textId="77777777" w:rsidR="00852A8F" w:rsidRDefault="00852A8F" w:rsidP="00852A8F">
      <w:pPr>
        <w:rPr>
          <w:rFonts w:ascii="Times New Roman" w:hAnsi="Times New Roman"/>
          <w:sz w:val="28"/>
        </w:rPr>
      </w:pPr>
    </w:p>
    <w:p w14:paraId="68A9C2A0" w14:textId="5768E24F" w:rsidR="00852A8F" w:rsidRDefault="00852A8F" w:rsidP="00852A8F">
      <w:pPr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еподаватели: Корниенко Иван Григорьевич</w:t>
      </w:r>
    </w:p>
    <w:p w14:paraId="539C542F" w14:textId="77777777" w:rsidR="00852A8F" w:rsidRDefault="00852A8F" w:rsidP="00852A8F">
      <w:pPr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един Алексей Константинович</w:t>
      </w:r>
    </w:p>
    <w:p w14:paraId="2F5663AB" w14:textId="77777777" w:rsidR="00852A8F" w:rsidRPr="00DE3FB3" w:rsidRDefault="00852A8F" w:rsidP="00852A8F">
      <w:pPr>
        <w:jc w:val="right"/>
        <w:rPr>
          <w:rFonts w:ascii="Times New Roman" w:hAnsi="Times New Roman"/>
          <w:sz w:val="28"/>
        </w:rPr>
      </w:pPr>
    </w:p>
    <w:p w14:paraId="203A73BC" w14:textId="3DF00BAD" w:rsidR="00852A8F" w:rsidRPr="00BB06D2" w:rsidRDefault="00852A8F" w:rsidP="00852A8F">
      <w:pPr>
        <w:jc w:val="righ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сполнил студент 49</w:t>
      </w:r>
      <w:r w:rsidR="00BB06D2">
        <w:rPr>
          <w:rFonts w:ascii="Times New Roman" w:hAnsi="Times New Roman"/>
          <w:sz w:val="28"/>
        </w:rPr>
        <w:t>4</w:t>
      </w:r>
      <w:r>
        <w:rPr>
          <w:rFonts w:ascii="Times New Roman" w:hAnsi="Times New Roman"/>
          <w:sz w:val="28"/>
        </w:rPr>
        <w:t xml:space="preserve"> группы</w:t>
      </w:r>
      <w:r w:rsidR="00BB06D2" w:rsidRPr="00BB06D2">
        <w:rPr>
          <w:rFonts w:ascii="Times New Roman" w:hAnsi="Times New Roman"/>
          <w:sz w:val="28"/>
        </w:rPr>
        <w:t xml:space="preserve">: </w:t>
      </w:r>
      <w:r w:rsidR="00BB06D2">
        <w:rPr>
          <w:rFonts w:ascii="Times New Roman" w:hAnsi="Times New Roman"/>
          <w:sz w:val="28"/>
        </w:rPr>
        <w:t>Гусев Антон Александрович</w:t>
      </w:r>
    </w:p>
    <w:p w14:paraId="7D76BA40" w14:textId="77777777" w:rsidR="00852A8F" w:rsidRDefault="00852A8F" w:rsidP="00852A8F">
      <w:pPr>
        <w:jc w:val="right"/>
        <w:rPr>
          <w:rFonts w:ascii="Times New Roman" w:hAnsi="Times New Roman"/>
          <w:sz w:val="28"/>
        </w:rPr>
      </w:pPr>
    </w:p>
    <w:p w14:paraId="3C5B380F" w14:textId="1AAD4011" w:rsidR="00F65705" w:rsidRDefault="00F65705" w:rsidP="008A3CAF">
      <w:pPr>
        <w:rPr>
          <w:rFonts w:ascii="Times New Roman" w:hAnsi="Times New Roman"/>
          <w:sz w:val="28"/>
        </w:rPr>
      </w:pPr>
    </w:p>
    <w:p w14:paraId="037F9935" w14:textId="77777777" w:rsidR="007D3030" w:rsidRDefault="007D3030" w:rsidP="00852A8F">
      <w:pPr>
        <w:jc w:val="right"/>
        <w:rPr>
          <w:rFonts w:ascii="Times New Roman" w:hAnsi="Times New Roman"/>
          <w:sz w:val="28"/>
        </w:rPr>
      </w:pPr>
    </w:p>
    <w:p w14:paraId="128261EE" w14:textId="77777777" w:rsidR="00852A8F" w:rsidRDefault="00852A8F" w:rsidP="00852A8F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анкт-Петербург </w:t>
      </w:r>
    </w:p>
    <w:p w14:paraId="2EF3B011" w14:textId="499A52B4" w:rsidR="00852A8F" w:rsidRPr="00C77C87" w:rsidRDefault="00852A8F" w:rsidP="00852A8F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202</w:t>
      </w:r>
      <w:r w:rsidR="00BB06D2">
        <w:rPr>
          <w:rFonts w:ascii="Times New Roman" w:hAnsi="Times New Roman"/>
          <w:sz w:val="28"/>
        </w:rPr>
        <w:t>1</w:t>
      </w:r>
    </w:p>
    <w:p w14:paraId="0277621A" w14:textId="59ADC59F" w:rsidR="00987BA4" w:rsidRPr="007A0A50" w:rsidRDefault="00852A8F" w:rsidP="00987BA4">
      <w:pPr>
        <w:pStyle w:val="11"/>
        <w:ind w:firstLine="851"/>
      </w:pPr>
      <w:r w:rsidRPr="007A0A50">
        <w:lastRenderedPageBreak/>
        <w:t>Постановка задачи</w:t>
      </w:r>
    </w:p>
    <w:p w14:paraId="1BDBDCD2" w14:textId="474072A6" w:rsidR="00CB1B50" w:rsidRDefault="000E2ECB" w:rsidP="00CB1B50">
      <w:pPr>
        <w:pStyle w:val="a7"/>
        <w:spacing w:after="0" w:line="312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0E2ECB">
        <w:rPr>
          <w:rFonts w:ascii="Times New Roman" w:hAnsi="Times New Roman"/>
          <w:sz w:val="24"/>
          <w:szCs w:val="24"/>
        </w:rPr>
        <w:t xml:space="preserve">Необходимо написать приложение с использованием технологии </w:t>
      </w:r>
      <w:proofErr w:type="spellStart"/>
      <w:r w:rsidRPr="000E2ECB">
        <w:rPr>
          <w:rFonts w:ascii="Times New Roman" w:hAnsi="Times New Roman"/>
          <w:sz w:val="24"/>
          <w:szCs w:val="24"/>
        </w:rPr>
        <w:t>WinForms</w:t>
      </w:r>
      <w:proofErr w:type="spellEnd"/>
      <w:r w:rsidRPr="000E2ECB">
        <w:rPr>
          <w:rFonts w:ascii="Times New Roman" w:hAnsi="Times New Roman"/>
          <w:sz w:val="24"/>
          <w:szCs w:val="24"/>
        </w:rPr>
        <w:t xml:space="preserve"> для построения графика функции и вывода таблицы значений функции. Пользователь задает правую и левую границу, шаг, коэффициенты . При невозможности</w:t>
      </w:r>
      <w:r w:rsidR="00CB1B50">
        <w:rPr>
          <w:rFonts w:ascii="Times New Roman" w:hAnsi="Times New Roman"/>
          <w:sz w:val="24"/>
          <w:szCs w:val="24"/>
        </w:rPr>
        <w:t xml:space="preserve"> </w:t>
      </w:r>
      <w:r w:rsidRPr="000E2ECB">
        <w:rPr>
          <w:rFonts w:ascii="Times New Roman" w:hAnsi="Times New Roman"/>
          <w:sz w:val="24"/>
          <w:szCs w:val="24"/>
        </w:rPr>
        <w:t>построить график функции в заданном интервале пользователю выдается предупреждение об этом с предложением сменить границы построения. Если график функции из-за коэффициентов вырождается в точку или не может быть построен пользователь также видит предупреждение.</w:t>
      </w:r>
    </w:p>
    <w:p w14:paraId="27DB1B78" w14:textId="702E7B67" w:rsidR="00C93C09" w:rsidRPr="00CB1B50" w:rsidRDefault="00BB06D2" w:rsidP="00CB1B50">
      <w:pPr>
        <w:pStyle w:val="a7"/>
        <w:spacing w:after="0" w:line="312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BB06D2">
        <w:rPr>
          <w:rFonts w:ascii="Times New Roman" w:hAnsi="Times New Roman"/>
          <w:sz w:val="24"/>
          <w:szCs w:val="24"/>
        </w:rPr>
        <w:t xml:space="preserve">В программе должны быть предусмотрены </w:t>
      </w:r>
      <w:r w:rsidR="00236895">
        <w:rPr>
          <w:rFonts w:ascii="Times New Roman" w:hAnsi="Times New Roman"/>
          <w:sz w:val="24"/>
          <w:szCs w:val="24"/>
        </w:rPr>
        <w:t>дв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BB06D2">
        <w:rPr>
          <w:rFonts w:ascii="Times New Roman" w:hAnsi="Times New Roman"/>
          <w:sz w:val="24"/>
          <w:szCs w:val="24"/>
        </w:rPr>
        <w:t xml:space="preserve">варианта </w:t>
      </w:r>
      <w:r w:rsidR="00236895">
        <w:rPr>
          <w:rFonts w:ascii="Times New Roman" w:hAnsi="Times New Roman"/>
          <w:sz w:val="24"/>
          <w:szCs w:val="24"/>
        </w:rPr>
        <w:t xml:space="preserve">ввода </w:t>
      </w:r>
      <w:r w:rsidR="00CB1B50">
        <w:rPr>
          <w:rFonts w:ascii="Times New Roman" w:hAnsi="Times New Roman"/>
          <w:sz w:val="24"/>
          <w:szCs w:val="24"/>
        </w:rPr>
        <w:t>данных</w:t>
      </w:r>
      <w:r w:rsidR="00236895">
        <w:rPr>
          <w:rFonts w:ascii="Times New Roman" w:hAnsi="Times New Roman"/>
          <w:sz w:val="24"/>
          <w:szCs w:val="24"/>
        </w:rPr>
        <w:t>:</w:t>
      </w:r>
      <w:r w:rsidRPr="00BB06D2">
        <w:rPr>
          <w:rFonts w:ascii="Times New Roman" w:hAnsi="Times New Roman"/>
          <w:sz w:val="24"/>
          <w:szCs w:val="24"/>
        </w:rPr>
        <w:t xml:space="preserve"> пользователем с клавиатуры</w:t>
      </w:r>
      <w:r w:rsidR="00236895">
        <w:rPr>
          <w:rFonts w:ascii="Times New Roman" w:hAnsi="Times New Roman"/>
          <w:sz w:val="24"/>
          <w:szCs w:val="24"/>
        </w:rPr>
        <w:t xml:space="preserve"> или </w:t>
      </w:r>
      <w:r w:rsidRPr="00BB06D2">
        <w:rPr>
          <w:rFonts w:ascii="Times New Roman" w:hAnsi="Times New Roman"/>
          <w:sz w:val="24"/>
          <w:szCs w:val="24"/>
        </w:rPr>
        <w:t>из файла.</w:t>
      </w:r>
      <w:r w:rsidR="00BF1B78">
        <w:rPr>
          <w:rFonts w:ascii="Times New Roman" w:hAnsi="Times New Roman"/>
          <w:sz w:val="24"/>
          <w:szCs w:val="24"/>
        </w:rPr>
        <w:t xml:space="preserve"> </w:t>
      </w:r>
      <w:r w:rsidR="00C77C87">
        <w:rPr>
          <w:rFonts w:ascii="Times New Roman" w:hAnsi="Times New Roman"/>
          <w:sz w:val="24"/>
        </w:rPr>
        <w:t>В</w:t>
      </w:r>
      <w:r w:rsidR="00841390">
        <w:rPr>
          <w:rFonts w:ascii="Times New Roman" w:hAnsi="Times New Roman"/>
          <w:sz w:val="24"/>
        </w:rPr>
        <w:t xml:space="preserve"> работе должна присутствовать возможность сохранения </w:t>
      </w:r>
      <w:r w:rsidR="00AD202E">
        <w:rPr>
          <w:rFonts w:ascii="Times New Roman" w:hAnsi="Times New Roman"/>
          <w:sz w:val="24"/>
        </w:rPr>
        <w:t xml:space="preserve">исходных </w:t>
      </w:r>
      <w:r w:rsidR="00841390">
        <w:rPr>
          <w:rFonts w:ascii="Times New Roman" w:hAnsi="Times New Roman"/>
          <w:sz w:val="24"/>
        </w:rPr>
        <w:t>данных</w:t>
      </w:r>
      <w:r w:rsidR="00BF1B78">
        <w:rPr>
          <w:rFonts w:ascii="Times New Roman" w:hAnsi="Times New Roman"/>
          <w:sz w:val="24"/>
        </w:rPr>
        <w:t xml:space="preserve"> и</w:t>
      </w:r>
      <w:r w:rsidR="00841390">
        <w:rPr>
          <w:rFonts w:ascii="Times New Roman" w:hAnsi="Times New Roman"/>
          <w:sz w:val="24"/>
        </w:rPr>
        <w:t xml:space="preserve"> сохранения результата работы программы</w:t>
      </w:r>
      <w:r w:rsidR="00BF1B78">
        <w:rPr>
          <w:rFonts w:ascii="Times New Roman" w:hAnsi="Times New Roman"/>
          <w:sz w:val="24"/>
        </w:rPr>
        <w:t>, а также</w:t>
      </w:r>
      <w:r w:rsidR="00841390">
        <w:rPr>
          <w:rFonts w:ascii="Times New Roman" w:hAnsi="Times New Roman"/>
          <w:sz w:val="24"/>
        </w:rPr>
        <w:t xml:space="preserve"> модульного тестирования</w:t>
      </w:r>
      <w:r w:rsidR="007D3030">
        <w:rPr>
          <w:rFonts w:ascii="Times New Roman" w:hAnsi="Times New Roman"/>
          <w:sz w:val="24"/>
        </w:rPr>
        <w:t>.</w:t>
      </w:r>
    </w:p>
    <w:p w14:paraId="1BB99AB2" w14:textId="777EA223" w:rsidR="00DF5C15" w:rsidRPr="00C93C09" w:rsidRDefault="00DF5C15" w:rsidP="00BE4FC6">
      <w:pPr>
        <w:pStyle w:val="11"/>
        <w:ind w:firstLine="851"/>
      </w:pPr>
      <w:r w:rsidRPr="00C93C09">
        <w:t>Исходные данные</w:t>
      </w:r>
    </w:p>
    <w:p w14:paraId="3A7058CF" w14:textId="43D095CF" w:rsidR="00DF5C15" w:rsidRPr="00DF5C15" w:rsidRDefault="00DF5C15" w:rsidP="001A22FC">
      <w:pPr>
        <w:pStyle w:val="a7"/>
        <w:spacing w:after="0" w:line="312" w:lineRule="auto"/>
        <w:ind w:left="0" w:firstLine="851"/>
        <w:contextualSpacing w:val="0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 xml:space="preserve">В качестве исходных данных программа использует: пользовательский ввод </w:t>
      </w:r>
      <w:r w:rsidR="00CB1B50">
        <w:rPr>
          <w:rFonts w:ascii="Times New Roman" w:hAnsi="Times New Roman"/>
          <w:sz w:val="24"/>
          <w:szCs w:val="24"/>
        </w:rPr>
        <w:t>значений</w:t>
      </w:r>
      <w:r w:rsidR="00AD202E">
        <w:rPr>
          <w:rFonts w:ascii="Times New Roman" w:hAnsi="Times New Roman"/>
          <w:sz w:val="24"/>
          <w:szCs w:val="24"/>
        </w:rPr>
        <w:t xml:space="preserve"> </w:t>
      </w:r>
      <w:r w:rsidR="007B200A">
        <w:rPr>
          <w:rFonts w:ascii="Times New Roman" w:hAnsi="Times New Roman"/>
          <w:sz w:val="24"/>
          <w:szCs w:val="24"/>
        </w:rPr>
        <w:t>в специальн</w:t>
      </w:r>
      <w:r w:rsidR="00CB1B50">
        <w:rPr>
          <w:rFonts w:ascii="Times New Roman" w:hAnsi="Times New Roman"/>
          <w:sz w:val="24"/>
          <w:szCs w:val="24"/>
        </w:rPr>
        <w:t>ые</w:t>
      </w:r>
      <w:r w:rsidR="007B200A">
        <w:rPr>
          <w:rFonts w:ascii="Times New Roman" w:hAnsi="Times New Roman"/>
          <w:sz w:val="24"/>
          <w:szCs w:val="24"/>
        </w:rPr>
        <w:t xml:space="preserve"> пол</w:t>
      </w:r>
      <w:r w:rsidR="00CB1B50">
        <w:rPr>
          <w:rFonts w:ascii="Times New Roman" w:hAnsi="Times New Roman"/>
          <w:sz w:val="24"/>
          <w:szCs w:val="24"/>
        </w:rPr>
        <w:t>я</w:t>
      </w:r>
      <w:r w:rsidR="007B200A">
        <w:rPr>
          <w:rFonts w:ascii="Times New Roman" w:hAnsi="Times New Roman"/>
          <w:sz w:val="24"/>
          <w:szCs w:val="24"/>
        </w:rPr>
        <w:t xml:space="preserve"> для ввода</w:t>
      </w:r>
      <w:r w:rsidRPr="00DF5C15">
        <w:rPr>
          <w:rFonts w:ascii="Times New Roman" w:hAnsi="Times New Roman"/>
          <w:sz w:val="24"/>
          <w:szCs w:val="24"/>
        </w:rPr>
        <w:t xml:space="preserve">; </w:t>
      </w:r>
      <w:r>
        <w:rPr>
          <w:rFonts w:ascii="Times New Roman" w:hAnsi="Times New Roman"/>
          <w:sz w:val="24"/>
          <w:szCs w:val="24"/>
        </w:rPr>
        <w:t>текстовые файлы формата «</w:t>
      </w:r>
      <w:r>
        <w:rPr>
          <w:rFonts w:ascii="Times New Roman" w:hAnsi="Times New Roman"/>
          <w:sz w:val="24"/>
          <w:szCs w:val="24"/>
          <w:lang w:val="en-US"/>
        </w:rPr>
        <w:t>txt</w:t>
      </w:r>
      <w:r>
        <w:rPr>
          <w:rFonts w:ascii="Times New Roman" w:hAnsi="Times New Roman"/>
          <w:sz w:val="24"/>
          <w:szCs w:val="24"/>
        </w:rPr>
        <w:t>»,</w:t>
      </w:r>
      <w:r w:rsidR="005A743E">
        <w:rPr>
          <w:rFonts w:ascii="Times New Roman" w:hAnsi="Times New Roman"/>
          <w:sz w:val="24"/>
          <w:szCs w:val="24"/>
        </w:rPr>
        <w:t xml:space="preserve"> в которых</w:t>
      </w:r>
      <w:r w:rsidR="007B200A">
        <w:rPr>
          <w:rFonts w:ascii="Times New Roman" w:hAnsi="Times New Roman"/>
          <w:sz w:val="24"/>
          <w:szCs w:val="24"/>
        </w:rPr>
        <w:t xml:space="preserve"> </w:t>
      </w:r>
      <w:r w:rsidR="00CB1B50">
        <w:rPr>
          <w:rFonts w:ascii="Times New Roman" w:hAnsi="Times New Roman"/>
          <w:sz w:val="24"/>
          <w:szCs w:val="24"/>
        </w:rPr>
        <w:t>хранится определённое число цифр в строго определённом порядке.</w:t>
      </w:r>
    </w:p>
    <w:p w14:paraId="030BD53E" w14:textId="18D2131E" w:rsidR="00DF5C15" w:rsidRPr="005A743E" w:rsidRDefault="00CB1B50" w:rsidP="001A22FC">
      <w:pPr>
        <w:pStyle w:val="a7"/>
        <w:spacing w:after="0" w:line="312" w:lineRule="auto"/>
        <w:ind w:left="0" w:firstLine="851"/>
        <w:contextualSpacing w:val="0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Значения</w:t>
      </w:r>
      <w:r w:rsidR="005A743E">
        <w:rPr>
          <w:rFonts w:ascii="Times New Roman" w:hAnsi="Times New Roman"/>
          <w:sz w:val="24"/>
          <w:szCs w:val="24"/>
        </w:rPr>
        <w:t>, который ввел пользователь,</w:t>
      </w:r>
      <w:r w:rsidR="00DF5C15">
        <w:rPr>
          <w:rFonts w:ascii="Times New Roman" w:hAnsi="Times New Roman"/>
          <w:sz w:val="24"/>
          <w:szCs w:val="24"/>
        </w:rPr>
        <w:t xml:space="preserve"> </w:t>
      </w:r>
      <w:r w:rsidR="00001D72">
        <w:rPr>
          <w:rFonts w:ascii="Times New Roman" w:hAnsi="Times New Roman"/>
          <w:sz w:val="24"/>
          <w:szCs w:val="24"/>
        </w:rPr>
        <w:t xml:space="preserve">является </w:t>
      </w:r>
      <w:r w:rsidR="00E91E7F">
        <w:rPr>
          <w:rFonts w:ascii="Times New Roman" w:hAnsi="Times New Roman"/>
          <w:sz w:val="24"/>
          <w:szCs w:val="24"/>
        </w:rPr>
        <w:t xml:space="preserve">числом с плавающей запятой </w:t>
      </w:r>
      <w:r w:rsidR="00DF5C15" w:rsidRPr="00DF5C15">
        <w:rPr>
          <w:rFonts w:ascii="Times New Roman" w:hAnsi="Times New Roman"/>
          <w:sz w:val="24"/>
          <w:szCs w:val="24"/>
        </w:rPr>
        <w:t>(</w:t>
      </w:r>
      <w:r w:rsidR="00DF5C15">
        <w:rPr>
          <w:rFonts w:ascii="Times New Roman" w:hAnsi="Times New Roman"/>
          <w:sz w:val="24"/>
          <w:szCs w:val="24"/>
        </w:rPr>
        <w:t xml:space="preserve">тип </w:t>
      </w:r>
      <w:r w:rsidR="00E91E7F">
        <w:rPr>
          <w:rFonts w:ascii="Times New Roman" w:hAnsi="Times New Roman"/>
          <w:sz w:val="24"/>
          <w:szCs w:val="24"/>
          <w:lang w:val="en-US"/>
        </w:rPr>
        <w:t>double</w:t>
      </w:r>
      <w:r w:rsidR="00DF5C15" w:rsidRPr="00DF5C15">
        <w:rPr>
          <w:rFonts w:ascii="Times New Roman" w:hAnsi="Times New Roman"/>
          <w:sz w:val="24"/>
          <w:szCs w:val="24"/>
        </w:rPr>
        <w:t xml:space="preserve"> </w:t>
      </w:r>
      <w:r w:rsidR="00DF5C15">
        <w:rPr>
          <w:rFonts w:ascii="Times New Roman" w:hAnsi="Times New Roman"/>
          <w:sz w:val="24"/>
          <w:szCs w:val="24"/>
        </w:rPr>
        <w:t xml:space="preserve">в </w:t>
      </w:r>
      <w:r w:rsidR="00DF5C15">
        <w:rPr>
          <w:rFonts w:ascii="Times New Roman" w:hAnsi="Times New Roman"/>
          <w:sz w:val="24"/>
          <w:szCs w:val="24"/>
          <w:lang w:val="en-US"/>
        </w:rPr>
        <w:t>C</w:t>
      </w:r>
      <w:r w:rsidR="007B200A" w:rsidRPr="007B200A">
        <w:rPr>
          <w:rFonts w:ascii="Times New Roman" w:hAnsi="Times New Roman"/>
          <w:sz w:val="24"/>
          <w:szCs w:val="24"/>
        </w:rPr>
        <w:t>#</w:t>
      </w:r>
      <w:r w:rsidR="00DF5C15" w:rsidRPr="00DF5C15">
        <w:rPr>
          <w:rFonts w:ascii="Times New Roman" w:hAnsi="Times New Roman"/>
          <w:sz w:val="24"/>
          <w:szCs w:val="24"/>
        </w:rPr>
        <w:t>)</w:t>
      </w:r>
      <w:r w:rsidR="005A743E">
        <w:rPr>
          <w:rFonts w:ascii="Times New Roman" w:hAnsi="Times New Roman"/>
          <w:sz w:val="24"/>
          <w:szCs w:val="24"/>
        </w:rPr>
        <w:t xml:space="preserve">. </w:t>
      </w:r>
      <w:r w:rsidR="00987BA4">
        <w:rPr>
          <w:rFonts w:ascii="Times New Roman" w:hAnsi="Times New Roman"/>
          <w:sz w:val="24"/>
          <w:szCs w:val="24"/>
        </w:rPr>
        <w:t>Результат представляет</w:t>
      </w:r>
      <w:r w:rsidR="00001D72">
        <w:rPr>
          <w:rFonts w:ascii="Times New Roman" w:hAnsi="Times New Roman"/>
          <w:sz w:val="24"/>
          <w:szCs w:val="24"/>
        </w:rPr>
        <w:t xml:space="preserve"> </w:t>
      </w:r>
      <w:r w:rsidR="00E91E7F">
        <w:rPr>
          <w:rFonts w:ascii="Times New Roman" w:hAnsi="Times New Roman"/>
          <w:sz w:val="24"/>
          <w:szCs w:val="24"/>
        </w:rPr>
        <w:t>собой набор чисел с плавающей запятой</w:t>
      </w:r>
      <w:r w:rsidR="00001D72">
        <w:rPr>
          <w:rFonts w:ascii="Times New Roman" w:hAnsi="Times New Roman"/>
          <w:sz w:val="24"/>
          <w:szCs w:val="24"/>
        </w:rPr>
        <w:t xml:space="preserve"> </w:t>
      </w:r>
      <w:r w:rsidR="005A743E">
        <w:rPr>
          <w:rFonts w:ascii="Times New Roman" w:hAnsi="Times New Roman"/>
          <w:sz w:val="24"/>
          <w:szCs w:val="24"/>
        </w:rPr>
        <w:t xml:space="preserve">(тип </w:t>
      </w:r>
      <w:r w:rsidR="00E91E7F">
        <w:rPr>
          <w:rFonts w:ascii="Times New Roman" w:hAnsi="Times New Roman"/>
          <w:sz w:val="24"/>
          <w:szCs w:val="24"/>
          <w:lang w:val="en-US"/>
        </w:rPr>
        <w:t>double</w:t>
      </w:r>
      <w:r w:rsidR="00E91E7F" w:rsidRPr="00DF5C15">
        <w:rPr>
          <w:rFonts w:ascii="Times New Roman" w:hAnsi="Times New Roman"/>
          <w:sz w:val="24"/>
          <w:szCs w:val="24"/>
        </w:rPr>
        <w:t xml:space="preserve"> </w:t>
      </w:r>
      <w:r w:rsidR="005A743E">
        <w:rPr>
          <w:rFonts w:ascii="Times New Roman" w:hAnsi="Times New Roman"/>
          <w:sz w:val="24"/>
          <w:szCs w:val="24"/>
        </w:rPr>
        <w:t xml:space="preserve">в </w:t>
      </w:r>
      <w:r w:rsidR="005A743E">
        <w:rPr>
          <w:rFonts w:ascii="Times New Roman" w:hAnsi="Times New Roman"/>
          <w:sz w:val="24"/>
          <w:szCs w:val="24"/>
          <w:lang w:val="en-US"/>
        </w:rPr>
        <w:t>C</w:t>
      </w:r>
      <w:r w:rsidR="00987BA4" w:rsidRPr="00987BA4">
        <w:rPr>
          <w:rFonts w:ascii="Times New Roman" w:hAnsi="Times New Roman"/>
          <w:sz w:val="24"/>
          <w:szCs w:val="24"/>
        </w:rPr>
        <w:t>#</w:t>
      </w:r>
      <w:r w:rsidR="005A743E">
        <w:rPr>
          <w:rFonts w:ascii="Times New Roman" w:hAnsi="Times New Roman"/>
          <w:sz w:val="24"/>
          <w:szCs w:val="24"/>
        </w:rPr>
        <w:t>)</w:t>
      </w:r>
      <w:r w:rsidR="005A743E" w:rsidRPr="005A743E">
        <w:rPr>
          <w:rFonts w:ascii="Times New Roman" w:hAnsi="Times New Roman"/>
          <w:sz w:val="24"/>
          <w:szCs w:val="24"/>
        </w:rPr>
        <w:t>.</w:t>
      </w:r>
    </w:p>
    <w:p w14:paraId="78006F68" w14:textId="77777777" w:rsidR="00DF5C15" w:rsidRDefault="00DF5C15" w:rsidP="00BE4FC6">
      <w:pPr>
        <w:pStyle w:val="11"/>
        <w:ind w:firstLine="851"/>
      </w:pPr>
      <w:r>
        <w:t>Особые ситуации</w:t>
      </w:r>
    </w:p>
    <w:p w14:paraId="43BED85A" w14:textId="74269110" w:rsidR="00DF5C15" w:rsidRPr="005A743E" w:rsidRDefault="00DF5C15" w:rsidP="00B67578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еобходимо рассмотреть следующие особые ситуации</w:t>
      </w:r>
      <w:r w:rsidR="005A743E" w:rsidRPr="005A743E">
        <w:rPr>
          <w:rFonts w:ascii="Times New Roman" w:hAnsi="Times New Roman"/>
          <w:sz w:val="24"/>
        </w:rPr>
        <w:t>:</w:t>
      </w:r>
    </w:p>
    <w:p w14:paraId="518517A7" w14:textId="60CEA3D2" w:rsidR="00E91E7F" w:rsidRDefault="00E91E7F" w:rsidP="00B67578">
      <w:pPr>
        <w:pStyle w:val="a7"/>
        <w:numPr>
          <w:ilvl w:val="0"/>
          <w:numId w:val="20"/>
        </w:numPr>
        <w:spacing w:after="0" w:line="312" w:lineRule="auto"/>
        <w:ind w:left="426" w:hanging="284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евозможность построить график на заданном пользователем интервале</w:t>
      </w:r>
    </w:p>
    <w:p w14:paraId="3F75FFEC" w14:textId="56E0EE0E" w:rsidR="00E91E7F" w:rsidRDefault="00E91E7F" w:rsidP="00B67578">
      <w:pPr>
        <w:pStyle w:val="a7"/>
        <w:numPr>
          <w:ilvl w:val="0"/>
          <w:numId w:val="20"/>
        </w:numPr>
        <w:spacing w:after="0" w:line="312" w:lineRule="auto"/>
        <w:ind w:left="426" w:hanging="284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евозможность построить график при заданных коэффициентах</w:t>
      </w:r>
    </w:p>
    <w:p w14:paraId="1B222B4E" w14:textId="726FA0BA" w:rsidR="00EC4322" w:rsidRPr="005A743E" w:rsidRDefault="00DF5C15" w:rsidP="00B67578">
      <w:pPr>
        <w:pStyle w:val="a7"/>
        <w:numPr>
          <w:ilvl w:val="0"/>
          <w:numId w:val="20"/>
        </w:numPr>
        <w:spacing w:after="0" w:line="312" w:lineRule="auto"/>
        <w:ind w:left="426" w:hanging="284"/>
        <w:jc w:val="both"/>
        <w:rPr>
          <w:rFonts w:ascii="Times New Roman" w:hAnsi="Times New Roman"/>
          <w:sz w:val="24"/>
        </w:rPr>
      </w:pPr>
      <w:r w:rsidRPr="005A743E">
        <w:rPr>
          <w:rFonts w:ascii="Times New Roman" w:hAnsi="Times New Roman"/>
          <w:sz w:val="24"/>
        </w:rPr>
        <w:t>Отсутствие ожидаемых программой файлов на чтение</w:t>
      </w:r>
      <w:r w:rsidR="00D27A7C" w:rsidRPr="005A743E">
        <w:rPr>
          <w:rFonts w:ascii="Times New Roman" w:hAnsi="Times New Roman"/>
          <w:sz w:val="24"/>
        </w:rPr>
        <w:t xml:space="preserve"> или содержание некорректных данных внутри существующих файлов</w:t>
      </w:r>
      <w:r w:rsidR="00C77C87" w:rsidRPr="005A743E">
        <w:rPr>
          <w:rFonts w:ascii="Times New Roman" w:hAnsi="Times New Roman"/>
          <w:sz w:val="24"/>
        </w:rPr>
        <w:t>.</w:t>
      </w:r>
    </w:p>
    <w:p w14:paraId="08E417F2" w14:textId="77777777" w:rsidR="00C93C09" w:rsidRPr="005A743E" w:rsidRDefault="00DF5C15" w:rsidP="00B67578">
      <w:pPr>
        <w:pStyle w:val="a7"/>
        <w:numPr>
          <w:ilvl w:val="0"/>
          <w:numId w:val="20"/>
        </w:numPr>
        <w:spacing w:after="0" w:line="312" w:lineRule="auto"/>
        <w:ind w:left="426" w:hanging="284"/>
        <w:jc w:val="both"/>
        <w:rPr>
          <w:rFonts w:ascii="Times New Roman" w:hAnsi="Times New Roman"/>
          <w:sz w:val="24"/>
        </w:rPr>
      </w:pPr>
      <w:r w:rsidRPr="005A743E">
        <w:rPr>
          <w:rFonts w:ascii="Times New Roman" w:hAnsi="Times New Roman"/>
          <w:sz w:val="24"/>
        </w:rPr>
        <w:t>Запись работы программы в уже существующий файл или создание недопустимого файла</w:t>
      </w:r>
      <w:r w:rsidR="00C77C87" w:rsidRPr="005A743E">
        <w:rPr>
          <w:rFonts w:ascii="Times New Roman" w:hAnsi="Times New Roman"/>
          <w:sz w:val="24"/>
        </w:rPr>
        <w:t>, а также проверка атрибутов существующего файла (Атрибут «Только для чтения»).</w:t>
      </w:r>
    </w:p>
    <w:p w14:paraId="04890330" w14:textId="77777777" w:rsidR="00D471EC" w:rsidRPr="007A0A50" w:rsidRDefault="00D471EC" w:rsidP="00BE4FC6">
      <w:pPr>
        <w:pStyle w:val="11"/>
        <w:ind w:firstLine="851"/>
      </w:pPr>
      <w:r w:rsidRPr="007A0A50">
        <w:t>Математические методы и алгоритмы решения задач</w:t>
      </w:r>
    </w:p>
    <w:p w14:paraId="5EBEE21B" w14:textId="3A0FF7E5" w:rsidR="00FC65A9" w:rsidRDefault="007D3030" w:rsidP="004A7088">
      <w:pPr>
        <w:pStyle w:val="a7"/>
        <w:spacing w:after="0" w:line="312" w:lineRule="auto"/>
        <w:ind w:left="0" w:firstLine="851"/>
        <w:contextualSpacing w:val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Поставленная задача требует </w:t>
      </w:r>
      <w:r w:rsidR="00DC3942">
        <w:rPr>
          <w:rFonts w:ascii="Times New Roman" w:hAnsi="Times New Roman"/>
          <w:sz w:val="24"/>
        </w:rPr>
        <w:t>использования некоторых математических методов.</w:t>
      </w:r>
    </w:p>
    <w:p w14:paraId="11A5E3B6" w14:textId="44EFCAA2" w:rsidR="004A7088" w:rsidRDefault="004A7088" w:rsidP="004A7088">
      <w:pPr>
        <w:pStyle w:val="a7"/>
        <w:spacing w:after="0" w:line="312" w:lineRule="auto"/>
        <w:ind w:left="0" w:firstLine="851"/>
        <w:contextualSpacing w:val="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ля построения графика функция была задана математической формулой:</w:t>
      </w:r>
    </w:p>
    <w:p w14:paraId="3E3D8C95" w14:textId="537DC8C1" w:rsidR="004A7088" w:rsidRDefault="004A7088" w:rsidP="004A7088">
      <w:pPr>
        <w:pStyle w:val="a7"/>
        <w:spacing w:after="0" w:line="312" w:lineRule="auto"/>
        <w:ind w:left="0"/>
        <w:contextualSpacing w:val="0"/>
        <w:jc w:val="center"/>
        <w:rPr>
          <w:rFonts w:ascii="Times New Roman" w:hAnsi="Times New Roman"/>
          <w:sz w:val="24"/>
        </w:rPr>
      </w:pPr>
      <w:r w:rsidRPr="004A7088">
        <w:rPr>
          <w:rFonts w:ascii="Times New Roman" w:hAnsi="Times New Roman"/>
          <w:sz w:val="24"/>
        </w:rPr>
        <w:drawing>
          <wp:inline distT="0" distB="0" distL="0" distR="0" wp14:anchorId="2070ABDC" wp14:editId="1D7DCD3F">
            <wp:extent cx="2467319" cy="466790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46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B833C" w14:textId="1EA91BA8" w:rsidR="004A7088" w:rsidRPr="004A7088" w:rsidRDefault="004A7088" w:rsidP="004A7088">
      <w:pPr>
        <w:pStyle w:val="a7"/>
        <w:spacing w:after="0" w:line="312" w:lineRule="auto"/>
        <w:ind w:left="0"/>
        <w:contextualSpacing w:val="0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унок 1 - Формула для графика Овалы </w:t>
      </w:r>
      <w:proofErr w:type="spellStart"/>
      <w:r>
        <w:rPr>
          <w:rFonts w:ascii="Times New Roman" w:hAnsi="Times New Roman"/>
          <w:sz w:val="24"/>
        </w:rPr>
        <w:t>Кассини</w:t>
      </w:r>
      <w:proofErr w:type="spellEnd"/>
    </w:p>
    <w:p w14:paraId="58C714C8" w14:textId="77777777" w:rsidR="004B0FE9" w:rsidRPr="007A0A50" w:rsidRDefault="004B0FE9" w:rsidP="00BE4FC6">
      <w:pPr>
        <w:pStyle w:val="11"/>
        <w:ind w:firstLine="851"/>
      </w:pPr>
      <w:r w:rsidRPr="007A0A50">
        <w:lastRenderedPageBreak/>
        <w:t>Форматы представления данных</w:t>
      </w:r>
    </w:p>
    <w:p w14:paraId="68752C39" w14:textId="1CE48175" w:rsidR="00F640D4" w:rsidRPr="00F640D4" w:rsidRDefault="00F640D4" w:rsidP="004A7088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F640D4">
        <w:rPr>
          <w:rFonts w:ascii="Times New Roman" w:hAnsi="Times New Roman"/>
          <w:sz w:val="24"/>
        </w:rPr>
        <w:t>Формат внешних файлов, из которых производится</w:t>
      </w:r>
      <w:r w:rsidR="00BB79C6">
        <w:rPr>
          <w:rFonts w:ascii="Times New Roman" w:hAnsi="Times New Roman"/>
          <w:sz w:val="24"/>
        </w:rPr>
        <w:t xml:space="preserve"> ввод</w:t>
      </w:r>
      <w:r w:rsidRPr="00F640D4">
        <w:rPr>
          <w:rFonts w:ascii="Times New Roman" w:hAnsi="Times New Roman"/>
          <w:sz w:val="24"/>
        </w:rPr>
        <w:t xml:space="preserve"> данных  – строго текстовый формат </w:t>
      </w:r>
      <w:r w:rsidRPr="00F640D4">
        <w:rPr>
          <w:rFonts w:ascii="Times New Roman" w:hAnsi="Times New Roman"/>
          <w:sz w:val="24"/>
          <w:lang w:val="en-US"/>
        </w:rPr>
        <w:t>txt</w:t>
      </w:r>
      <w:r w:rsidRPr="00F640D4">
        <w:rPr>
          <w:rFonts w:ascii="Times New Roman" w:hAnsi="Times New Roman"/>
          <w:sz w:val="24"/>
        </w:rPr>
        <w:t xml:space="preserve">. Внутри читаемого </w:t>
      </w:r>
      <w:r w:rsidRPr="00F640D4">
        <w:rPr>
          <w:rFonts w:ascii="Times New Roman" w:hAnsi="Times New Roman"/>
          <w:sz w:val="24"/>
          <w:lang w:val="en-US"/>
        </w:rPr>
        <w:t>txt</w:t>
      </w:r>
      <w:r w:rsidRPr="00F640D4">
        <w:rPr>
          <w:rFonts w:ascii="Times New Roman" w:hAnsi="Times New Roman"/>
          <w:sz w:val="24"/>
        </w:rPr>
        <w:t xml:space="preserve"> файла для корректной работы </w:t>
      </w:r>
      <w:r w:rsidR="00E739C8">
        <w:rPr>
          <w:rFonts w:ascii="Times New Roman" w:hAnsi="Times New Roman"/>
          <w:sz w:val="24"/>
        </w:rPr>
        <w:t>долж</w:t>
      </w:r>
      <w:r w:rsidR="004A7088">
        <w:rPr>
          <w:rFonts w:ascii="Times New Roman" w:hAnsi="Times New Roman"/>
          <w:sz w:val="24"/>
        </w:rPr>
        <w:t>на</w:t>
      </w:r>
      <w:r w:rsidR="004A7088" w:rsidRPr="004A7088">
        <w:rPr>
          <w:rFonts w:ascii="Times New Roman" w:hAnsi="Times New Roman"/>
          <w:sz w:val="24"/>
        </w:rPr>
        <w:t xml:space="preserve"> содержаться только 7 чисел в строго определённом порядке</w:t>
      </w:r>
      <w:r w:rsidR="0015328B">
        <w:rPr>
          <w:rFonts w:ascii="Times New Roman" w:hAnsi="Times New Roman"/>
          <w:sz w:val="24"/>
        </w:rPr>
        <w:t>: ле</w:t>
      </w:r>
      <w:r w:rsidR="004A7088" w:rsidRPr="004A7088">
        <w:rPr>
          <w:rFonts w:ascii="Times New Roman" w:hAnsi="Times New Roman"/>
          <w:sz w:val="24"/>
        </w:rPr>
        <w:t>вая граница, правая граница, верхняя граница, нижняя граница, шаг, коэффициент C, коэффициент А</w:t>
      </w:r>
      <w:r w:rsidR="0015328B">
        <w:rPr>
          <w:rFonts w:ascii="Times New Roman" w:hAnsi="Times New Roman"/>
          <w:sz w:val="24"/>
        </w:rPr>
        <w:t>.</w:t>
      </w:r>
    </w:p>
    <w:p w14:paraId="4CB9D827" w14:textId="7E378F00" w:rsidR="00DD4EF5" w:rsidRPr="0015328B" w:rsidRDefault="00F640D4" w:rsidP="008B38A2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bookmarkStart w:id="0" w:name="_Hlk36150443"/>
      <w:r w:rsidRPr="00DD4EF5">
        <w:rPr>
          <w:rFonts w:ascii="Times New Roman" w:hAnsi="Times New Roman"/>
          <w:sz w:val="24"/>
        </w:rPr>
        <w:t xml:space="preserve">Формат файлов </w:t>
      </w:r>
      <w:r w:rsidR="004115D1" w:rsidRPr="00DD4EF5">
        <w:rPr>
          <w:rFonts w:ascii="Times New Roman" w:hAnsi="Times New Roman"/>
          <w:sz w:val="24"/>
        </w:rPr>
        <w:t>для сохранения результатов работы программы -</w:t>
      </w:r>
      <w:r w:rsidRPr="00DD4EF5">
        <w:rPr>
          <w:rFonts w:ascii="Times New Roman" w:hAnsi="Times New Roman"/>
          <w:sz w:val="24"/>
        </w:rPr>
        <w:t xml:space="preserve"> </w:t>
      </w:r>
      <w:r w:rsidR="0015328B">
        <w:rPr>
          <w:rFonts w:ascii="Times New Roman" w:hAnsi="Times New Roman"/>
          <w:sz w:val="24"/>
        </w:rPr>
        <w:t>текстовый «</w:t>
      </w:r>
      <w:r w:rsidR="0015328B">
        <w:rPr>
          <w:rFonts w:ascii="Times New Roman" w:hAnsi="Times New Roman"/>
          <w:sz w:val="24"/>
          <w:lang w:val="en-US"/>
        </w:rPr>
        <w:t>.txt</w:t>
      </w:r>
      <w:r w:rsidR="0015328B">
        <w:rPr>
          <w:rFonts w:ascii="Times New Roman" w:hAnsi="Times New Roman"/>
          <w:sz w:val="24"/>
        </w:rPr>
        <w:t>»</w:t>
      </w:r>
      <w:r w:rsidR="0015328B">
        <w:rPr>
          <w:rFonts w:ascii="Times New Roman" w:hAnsi="Times New Roman"/>
          <w:sz w:val="24"/>
          <w:lang w:val="en-US"/>
        </w:rPr>
        <w:t xml:space="preserve"> </w:t>
      </w:r>
      <w:r w:rsidR="0015328B">
        <w:rPr>
          <w:rFonts w:ascii="Times New Roman" w:hAnsi="Times New Roman"/>
          <w:sz w:val="24"/>
        </w:rPr>
        <w:t xml:space="preserve">или в виде таблицы </w:t>
      </w:r>
      <w:r w:rsidR="0015328B">
        <w:rPr>
          <w:rFonts w:ascii="Times New Roman" w:hAnsi="Times New Roman"/>
          <w:sz w:val="24"/>
          <w:lang w:val="en-US"/>
        </w:rPr>
        <w:t xml:space="preserve">MS Office Excel </w:t>
      </w:r>
      <w:r w:rsidR="0015328B">
        <w:rPr>
          <w:rFonts w:ascii="Times New Roman" w:hAnsi="Times New Roman"/>
          <w:sz w:val="24"/>
        </w:rPr>
        <w:t>«.</w:t>
      </w:r>
      <w:proofErr w:type="spellStart"/>
      <w:r w:rsidR="0015328B">
        <w:rPr>
          <w:rFonts w:ascii="Times New Roman" w:hAnsi="Times New Roman"/>
          <w:sz w:val="24"/>
          <w:lang w:val="en-US"/>
        </w:rPr>
        <w:t>xls</w:t>
      </w:r>
      <w:proofErr w:type="spellEnd"/>
      <w:r w:rsidR="0015328B">
        <w:rPr>
          <w:rFonts w:ascii="Times New Roman" w:hAnsi="Times New Roman"/>
          <w:sz w:val="24"/>
        </w:rPr>
        <w:t>»</w:t>
      </w:r>
      <w:r w:rsidR="0015328B">
        <w:rPr>
          <w:rFonts w:ascii="Times New Roman" w:hAnsi="Times New Roman"/>
          <w:sz w:val="24"/>
          <w:lang w:val="en-US"/>
        </w:rPr>
        <w:t>.</w:t>
      </w:r>
    </w:p>
    <w:p w14:paraId="4D60D639" w14:textId="4C8C27DC" w:rsidR="00491509" w:rsidRDefault="00491509" w:rsidP="00491509">
      <w:pPr>
        <w:pStyle w:val="11"/>
        <w:ind w:firstLine="851"/>
      </w:pPr>
      <w:r w:rsidRPr="007A0A50">
        <w:t>Структура программы</w:t>
      </w:r>
    </w:p>
    <w:p w14:paraId="5AB73DB7" w14:textId="067F516C" w:rsidR="000D7D9A" w:rsidRPr="001961F0" w:rsidRDefault="00C23A45" w:rsidP="00AE38B0">
      <w:pPr>
        <w:spacing w:after="0" w:line="312" w:lineRule="auto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грамма разбита</w:t>
      </w:r>
      <w:r w:rsidR="001961F0" w:rsidRPr="001961F0">
        <w:rPr>
          <w:rFonts w:ascii="Times New Roman" w:hAnsi="Times New Roman"/>
          <w:sz w:val="24"/>
          <w:szCs w:val="24"/>
        </w:rPr>
        <w:t xml:space="preserve"> </w:t>
      </w:r>
      <w:r w:rsidR="00C87AA0">
        <w:rPr>
          <w:rFonts w:ascii="Times New Roman" w:hAnsi="Times New Roman"/>
          <w:sz w:val="24"/>
          <w:szCs w:val="24"/>
        </w:rPr>
        <w:t>на</w:t>
      </w:r>
      <w:r w:rsidR="001349D4">
        <w:rPr>
          <w:rFonts w:ascii="Times New Roman" w:hAnsi="Times New Roman"/>
          <w:sz w:val="24"/>
          <w:szCs w:val="24"/>
        </w:rPr>
        <w:t xml:space="preserve"> </w:t>
      </w:r>
      <w:r w:rsidR="0015328B">
        <w:rPr>
          <w:rFonts w:ascii="Times New Roman" w:hAnsi="Times New Roman"/>
          <w:sz w:val="24"/>
          <w:szCs w:val="24"/>
        </w:rPr>
        <w:t>5</w:t>
      </w:r>
      <w:r w:rsidR="001349D4">
        <w:rPr>
          <w:rFonts w:ascii="Times New Roman" w:hAnsi="Times New Roman"/>
          <w:sz w:val="24"/>
          <w:szCs w:val="24"/>
        </w:rPr>
        <w:t xml:space="preserve"> классов,</w:t>
      </w:r>
      <w:r w:rsidR="001349D4" w:rsidRPr="001349D4">
        <w:rPr>
          <w:rFonts w:ascii="Times New Roman" w:hAnsi="Times New Roman"/>
          <w:sz w:val="24"/>
          <w:szCs w:val="24"/>
        </w:rPr>
        <w:t xml:space="preserve"> </w:t>
      </w:r>
      <w:r w:rsidR="001349D4">
        <w:rPr>
          <w:rFonts w:ascii="Times New Roman" w:hAnsi="Times New Roman"/>
          <w:sz w:val="24"/>
          <w:szCs w:val="24"/>
        </w:rPr>
        <w:t>также отдельно подключен проект для тестирования</w:t>
      </w:r>
      <w:r w:rsidR="0015328B">
        <w:rPr>
          <w:rFonts w:ascii="Times New Roman" w:hAnsi="Times New Roman"/>
          <w:sz w:val="24"/>
          <w:szCs w:val="24"/>
        </w:rPr>
        <w:t>.</w:t>
      </w:r>
    </w:p>
    <w:p w14:paraId="37E1FC63" w14:textId="31AEA0C0" w:rsidR="00017E11" w:rsidRPr="00017E11" w:rsidRDefault="00017E11" w:rsidP="00017E11">
      <w:pPr>
        <w:spacing w:after="0" w:line="312" w:lineRule="auto"/>
        <w:ind w:firstLine="851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sz w:val="24"/>
        </w:rPr>
        <w:t>Основная последовательность работы программы –</w:t>
      </w:r>
      <w:r w:rsidR="00063851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 xml:space="preserve">ожидания решения пользователя. </w:t>
      </w:r>
      <w:r w:rsidR="00063851">
        <w:rPr>
          <w:rFonts w:ascii="Times New Roman" w:hAnsi="Times New Roman"/>
          <w:sz w:val="24"/>
        </w:rPr>
        <w:t>П</w:t>
      </w:r>
      <w:r>
        <w:rPr>
          <w:rFonts w:ascii="Times New Roman" w:hAnsi="Times New Roman"/>
          <w:sz w:val="24"/>
        </w:rPr>
        <w:t>рограмма ожидает пользовательски</w:t>
      </w:r>
      <w:r w:rsidR="00063851">
        <w:rPr>
          <w:rFonts w:ascii="Times New Roman" w:hAnsi="Times New Roman"/>
          <w:sz w:val="24"/>
        </w:rPr>
        <w:t>е нажатия на доступные в тот или иной момент элементы управления</w:t>
      </w:r>
      <w:r>
        <w:rPr>
          <w:rFonts w:ascii="Times New Roman" w:hAnsi="Times New Roman"/>
          <w:sz w:val="24"/>
        </w:rPr>
        <w:t xml:space="preserve">. </w:t>
      </w:r>
      <w:r w:rsidR="00063851">
        <w:rPr>
          <w:rFonts w:ascii="Times New Roman" w:hAnsi="Times New Roman"/>
          <w:sz w:val="24"/>
        </w:rPr>
        <w:t>После ввода корректный данных и нажатии кнопки «</w:t>
      </w:r>
      <w:r w:rsidR="0015328B">
        <w:rPr>
          <w:rFonts w:ascii="Times New Roman" w:hAnsi="Times New Roman"/>
          <w:sz w:val="24"/>
        </w:rPr>
        <w:t>Построить график</w:t>
      </w:r>
      <w:r w:rsidR="00063851">
        <w:rPr>
          <w:rFonts w:ascii="Times New Roman" w:hAnsi="Times New Roman"/>
          <w:sz w:val="24"/>
        </w:rPr>
        <w:t>»</w:t>
      </w:r>
      <w:r>
        <w:rPr>
          <w:rFonts w:ascii="Times New Roman" w:hAnsi="Times New Roman"/>
          <w:sz w:val="24"/>
        </w:rPr>
        <w:t xml:space="preserve"> </w:t>
      </w:r>
      <w:r w:rsidR="00063851">
        <w:rPr>
          <w:rFonts w:ascii="Times New Roman" w:hAnsi="Times New Roman"/>
          <w:sz w:val="24"/>
        </w:rPr>
        <w:t xml:space="preserve">программа запускает </w:t>
      </w:r>
      <w:r>
        <w:rPr>
          <w:rFonts w:ascii="Times New Roman" w:hAnsi="Times New Roman"/>
          <w:sz w:val="24"/>
        </w:rPr>
        <w:t>главный алгоритм. После чего результат появляется в специальном поле</w:t>
      </w:r>
      <w:r w:rsidR="0015328B">
        <w:rPr>
          <w:rFonts w:ascii="Times New Roman" w:hAnsi="Times New Roman"/>
          <w:sz w:val="24"/>
        </w:rPr>
        <w:t xml:space="preserve"> для отображения графика</w:t>
      </w:r>
      <w:r>
        <w:rPr>
          <w:rFonts w:ascii="Times New Roman" w:hAnsi="Times New Roman"/>
          <w:sz w:val="24"/>
        </w:rPr>
        <w:t xml:space="preserve">. Затем пользователь может </w:t>
      </w:r>
      <w:r w:rsidR="0015328B">
        <w:rPr>
          <w:rFonts w:ascii="Times New Roman" w:hAnsi="Times New Roman"/>
          <w:sz w:val="24"/>
        </w:rPr>
        <w:t xml:space="preserve">просмотреть таблицу значений функции, </w:t>
      </w:r>
      <w:proofErr w:type="spellStart"/>
      <w:r>
        <w:rPr>
          <w:rFonts w:ascii="Times New Roman" w:hAnsi="Times New Roman"/>
          <w:sz w:val="24"/>
        </w:rPr>
        <w:t>сохранить</w:t>
      </w:r>
      <w:proofErr w:type="spellEnd"/>
      <w:r>
        <w:rPr>
          <w:rFonts w:ascii="Times New Roman" w:hAnsi="Times New Roman"/>
          <w:sz w:val="24"/>
        </w:rPr>
        <w:t xml:space="preserve"> исходные данные и результат работы. </w:t>
      </w:r>
      <w:r w:rsidR="00352441">
        <w:rPr>
          <w:rFonts w:ascii="Times New Roman" w:hAnsi="Times New Roman"/>
          <w:sz w:val="24"/>
        </w:rPr>
        <w:t xml:space="preserve">Кнопка «Настройка» позволяет включить или отключить отображение справки перед запуском основной программы. </w:t>
      </w:r>
      <w:r>
        <w:rPr>
          <w:rFonts w:ascii="Times New Roman" w:hAnsi="Times New Roman"/>
          <w:sz w:val="24"/>
        </w:rPr>
        <w:t>Кнопка «Справка» открывает информацию о программе. Комплекс продолжает свою работу до тех пор, пока его не закроет пользователь в правом верхнем углу или с помощью средств операционной системы.</w:t>
      </w:r>
    </w:p>
    <w:p w14:paraId="7A5D9964" w14:textId="6B30435C" w:rsidR="00971118" w:rsidRDefault="00971118" w:rsidP="00971118">
      <w:pPr>
        <w:spacing w:after="0" w:line="312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Таблица 1 – Основные переменные программы</w:t>
      </w:r>
    </w:p>
    <w:tbl>
      <w:tblPr>
        <w:tblStyle w:val="a9"/>
        <w:tblW w:w="9355" w:type="dxa"/>
        <w:tblInd w:w="279" w:type="dxa"/>
        <w:tblLook w:val="04A0" w:firstRow="1" w:lastRow="0" w:firstColumn="1" w:lastColumn="0" w:noHBand="0" w:noVBand="1"/>
      </w:tblPr>
      <w:tblGrid>
        <w:gridCol w:w="2889"/>
        <w:gridCol w:w="1945"/>
        <w:gridCol w:w="4521"/>
      </w:tblGrid>
      <w:tr w:rsidR="00971118" w14:paraId="12F24B91" w14:textId="77777777" w:rsidTr="00F94C1F">
        <w:tc>
          <w:tcPr>
            <w:tcW w:w="2894" w:type="dxa"/>
          </w:tcPr>
          <w:p w14:paraId="24E2B369" w14:textId="4AB01EB7" w:rsidR="00971118" w:rsidRDefault="00971118" w:rsidP="00971118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0947A4">
              <w:rPr>
                <w:rFonts w:ascii="Times New Roman" w:hAnsi="Times New Roman"/>
                <w:b/>
                <w:bCs/>
                <w:sz w:val="24"/>
              </w:rPr>
              <w:t>Имя</w:t>
            </w:r>
          </w:p>
        </w:tc>
        <w:tc>
          <w:tcPr>
            <w:tcW w:w="1925" w:type="dxa"/>
          </w:tcPr>
          <w:p w14:paraId="7ACAD987" w14:textId="2A7FB764" w:rsidR="00971118" w:rsidRPr="00971118" w:rsidRDefault="00971118" w:rsidP="00971118">
            <w:pPr>
              <w:spacing w:after="0" w:line="312" w:lineRule="auto"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 w:rsidRPr="00971118">
              <w:rPr>
                <w:rFonts w:ascii="Times New Roman" w:hAnsi="Times New Roman"/>
                <w:b/>
                <w:bCs/>
                <w:sz w:val="24"/>
              </w:rPr>
              <w:t>Тип</w:t>
            </w:r>
          </w:p>
        </w:tc>
        <w:tc>
          <w:tcPr>
            <w:tcW w:w="4536" w:type="dxa"/>
          </w:tcPr>
          <w:p w14:paraId="280996FE" w14:textId="2D8A85AC" w:rsidR="00971118" w:rsidRDefault="00971118" w:rsidP="00971118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Описание</w:t>
            </w:r>
          </w:p>
        </w:tc>
      </w:tr>
      <w:tr w:rsidR="00971118" w14:paraId="59938EE9" w14:textId="77777777" w:rsidTr="00F94C1F">
        <w:tc>
          <w:tcPr>
            <w:tcW w:w="2894" w:type="dxa"/>
          </w:tcPr>
          <w:p w14:paraId="7449C37A" w14:textId="161315FF" w:rsidR="00971118" w:rsidRPr="00971118" w:rsidRDefault="00B67578" w:rsidP="00971118">
            <w:pPr>
              <w:spacing w:after="0" w:line="312" w:lineRule="auto"/>
              <w:ind w:hanging="3"/>
              <w:rPr>
                <w:rFonts w:ascii="Courier New" w:hAnsi="Courier New" w:cs="Courier New"/>
              </w:rPr>
            </w:pPr>
            <w:r>
              <w:t xml:space="preserve"> </w:t>
            </w:r>
            <w:proofErr w:type="spellStart"/>
            <w:r w:rsidR="00352441" w:rsidRPr="00352441">
              <w:rPr>
                <w:rFonts w:ascii="Courier New" w:hAnsi="Courier New" w:cs="Courier New"/>
                <w:color w:val="000000"/>
                <w:lang w:eastAsia="ru-RU"/>
              </w:rPr>
              <w:t>leftBorder</w:t>
            </w:r>
            <w:proofErr w:type="spellEnd"/>
          </w:p>
        </w:tc>
        <w:tc>
          <w:tcPr>
            <w:tcW w:w="1925" w:type="dxa"/>
          </w:tcPr>
          <w:p w14:paraId="78CB6264" w14:textId="3B22690F" w:rsidR="00971118" w:rsidRPr="00451678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4CDD1C4D" w14:textId="7A535869" w:rsidR="00971118" w:rsidRPr="00C36549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Левая граница графика</w:t>
            </w:r>
          </w:p>
        </w:tc>
      </w:tr>
      <w:tr w:rsidR="00971118" w14:paraId="3455DA2B" w14:textId="77777777" w:rsidTr="00F94C1F">
        <w:tc>
          <w:tcPr>
            <w:tcW w:w="2894" w:type="dxa"/>
          </w:tcPr>
          <w:p w14:paraId="04C268A3" w14:textId="6671DD0B" w:rsidR="00971118" w:rsidRPr="00971118" w:rsidRDefault="00352441" w:rsidP="00971118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val="en-US" w:eastAsia="ru-RU"/>
              </w:rPr>
              <w:t>rightBorder</w:t>
            </w:r>
            <w:proofErr w:type="spellEnd"/>
          </w:p>
        </w:tc>
        <w:tc>
          <w:tcPr>
            <w:tcW w:w="1925" w:type="dxa"/>
          </w:tcPr>
          <w:p w14:paraId="3134FAF9" w14:textId="0289CFFD" w:rsidR="00971118" w:rsidRPr="00971118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588D006A" w14:textId="38A5BCEF" w:rsidR="00971118" w:rsidRPr="00816297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Правая</w:t>
            </w:r>
            <w:r>
              <w:rPr>
                <w:rFonts w:ascii="Times New Roman" w:hAnsi="Times New Roman"/>
                <w:sz w:val="24"/>
              </w:rPr>
              <w:t xml:space="preserve"> граница графика</w:t>
            </w:r>
          </w:p>
        </w:tc>
      </w:tr>
      <w:tr w:rsidR="00971118" w14:paraId="1F6DDD47" w14:textId="77777777" w:rsidTr="00F94C1F">
        <w:tc>
          <w:tcPr>
            <w:tcW w:w="2894" w:type="dxa"/>
          </w:tcPr>
          <w:p w14:paraId="11DDC7C4" w14:textId="54C13112" w:rsidR="00971118" w:rsidRPr="00971118" w:rsidRDefault="00352441" w:rsidP="00971118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topBorder</w:t>
            </w:r>
            <w:proofErr w:type="spellEnd"/>
          </w:p>
        </w:tc>
        <w:tc>
          <w:tcPr>
            <w:tcW w:w="1925" w:type="dxa"/>
          </w:tcPr>
          <w:p w14:paraId="044562A1" w14:textId="67EAF8DF" w:rsidR="00971118" w:rsidRPr="00451678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74E56558" w14:textId="5CCC0B09" w:rsidR="00971118" w:rsidRPr="00816297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Верхняя</w:t>
            </w:r>
            <w:r>
              <w:rPr>
                <w:rFonts w:ascii="Times New Roman" w:hAnsi="Times New Roman"/>
                <w:sz w:val="24"/>
              </w:rPr>
              <w:t xml:space="preserve"> граница графика</w:t>
            </w:r>
          </w:p>
        </w:tc>
      </w:tr>
      <w:tr w:rsidR="00971118" w14:paraId="67064170" w14:textId="77777777" w:rsidTr="00F94C1F">
        <w:tc>
          <w:tcPr>
            <w:tcW w:w="2894" w:type="dxa"/>
          </w:tcPr>
          <w:p w14:paraId="6B6CB435" w14:textId="1E860EC6" w:rsidR="00971118" w:rsidRPr="00971118" w:rsidRDefault="00352441" w:rsidP="00971118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bottomBorder</w:t>
            </w:r>
            <w:proofErr w:type="spellEnd"/>
          </w:p>
        </w:tc>
        <w:tc>
          <w:tcPr>
            <w:tcW w:w="1925" w:type="dxa"/>
          </w:tcPr>
          <w:p w14:paraId="444A4054" w14:textId="025175E4" w:rsidR="00971118" w:rsidRPr="00971118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6F929FB8" w14:textId="4178A946" w:rsidR="00971118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Нижняя</w:t>
            </w:r>
            <w:r>
              <w:rPr>
                <w:rFonts w:ascii="Times New Roman" w:hAnsi="Times New Roman"/>
                <w:sz w:val="24"/>
              </w:rPr>
              <w:t xml:space="preserve"> граница графика</w:t>
            </w:r>
          </w:p>
        </w:tc>
      </w:tr>
      <w:tr w:rsidR="00352441" w14:paraId="137CD7CC" w14:textId="77777777" w:rsidTr="00F94C1F">
        <w:tc>
          <w:tcPr>
            <w:tcW w:w="2894" w:type="dxa"/>
          </w:tcPr>
          <w:p w14:paraId="52F7551C" w14:textId="0F628F8A" w:rsidR="00352441" w:rsidRPr="00352441" w:rsidRDefault="00352441" w:rsidP="00971118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step</w:t>
            </w:r>
            <w:proofErr w:type="spellEnd"/>
          </w:p>
        </w:tc>
        <w:tc>
          <w:tcPr>
            <w:tcW w:w="1925" w:type="dxa"/>
          </w:tcPr>
          <w:p w14:paraId="7588F387" w14:textId="7F05B47F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21F37283" w14:textId="7213E79F" w:rsidR="00352441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Значение шага</w:t>
            </w:r>
          </w:p>
        </w:tc>
      </w:tr>
      <w:tr w:rsidR="00352441" w14:paraId="0B00363C" w14:textId="77777777" w:rsidTr="00F94C1F">
        <w:tc>
          <w:tcPr>
            <w:tcW w:w="2894" w:type="dxa"/>
          </w:tcPr>
          <w:p w14:paraId="5E4E1004" w14:textId="0611AF7A" w:rsidR="00352441" w:rsidRPr="00352441" w:rsidRDefault="00352441" w:rsidP="00971118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coeffC</w:t>
            </w:r>
            <w:proofErr w:type="spellEnd"/>
          </w:p>
        </w:tc>
        <w:tc>
          <w:tcPr>
            <w:tcW w:w="1925" w:type="dxa"/>
          </w:tcPr>
          <w:p w14:paraId="73C950C7" w14:textId="131FD966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0D2CCEA5" w14:textId="30E268A7" w:rsidR="00352441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Коэффициент С</w:t>
            </w:r>
          </w:p>
        </w:tc>
      </w:tr>
      <w:tr w:rsidR="00352441" w14:paraId="2B247EE3" w14:textId="77777777" w:rsidTr="00F94C1F">
        <w:tc>
          <w:tcPr>
            <w:tcW w:w="2894" w:type="dxa"/>
          </w:tcPr>
          <w:p w14:paraId="61DA89F7" w14:textId="2C9CD027" w:rsidR="00352441" w:rsidRPr="00352441" w:rsidRDefault="00352441" w:rsidP="00352441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coeffA</w:t>
            </w:r>
            <w:proofErr w:type="spellEnd"/>
          </w:p>
        </w:tc>
        <w:tc>
          <w:tcPr>
            <w:tcW w:w="1925" w:type="dxa"/>
          </w:tcPr>
          <w:p w14:paraId="17EBC544" w14:textId="1176DA68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4AFB70D5" w14:textId="29E90CAB" w:rsidR="00352441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Коэффициент </w:t>
            </w:r>
            <w:r>
              <w:rPr>
                <w:rFonts w:ascii="Times New Roman" w:hAnsi="Times New Roman"/>
                <w:sz w:val="24"/>
              </w:rPr>
              <w:t>А</w:t>
            </w:r>
          </w:p>
        </w:tc>
      </w:tr>
      <w:tr w:rsidR="00352441" w14:paraId="25FC87D9" w14:textId="77777777" w:rsidTr="00F94C1F">
        <w:tc>
          <w:tcPr>
            <w:tcW w:w="2894" w:type="dxa"/>
          </w:tcPr>
          <w:p w14:paraId="6243407C" w14:textId="47753688" w:rsidR="00352441" w:rsidRPr="00352441" w:rsidRDefault="00352441" w:rsidP="00352441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x</w:t>
            </w:r>
          </w:p>
        </w:tc>
        <w:tc>
          <w:tcPr>
            <w:tcW w:w="1925" w:type="dxa"/>
          </w:tcPr>
          <w:p w14:paraId="490DBB66" w14:textId="2530A169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2EDB168A" w14:textId="404AA90D" w:rsidR="00352441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 w:rsidRPr="00C36549">
              <w:rPr>
                <w:rFonts w:ascii="Times New Roman" w:hAnsi="Times New Roman"/>
                <w:sz w:val="24"/>
              </w:rPr>
              <w:t>Координата X</w:t>
            </w:r>
          </w:p>
        </w:tc>
      </w:tr>
      <w:tr w:rsidR="00352441" w14:paraId="0A5C0769" w14:textId="77777777" w:rsidTr="00F94C1F">
        <w:tc>
          <w:tcPr>
            <w:tcW w:w="2894" w:type="dxa"/>
          </w:tcPr>
          <w:p w14:paraId="1109F3D5" w14:textId="19BA3180" w:rsidR="00352441" w:rsidRPr="00352441" w:rsidRDefault="00352441" w:rsidP="00352441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val="en-US" w:eastAsia="ru-RU"/>
              </w:rPr>
            </w:pPr>
            <w:r>
              <w:rPr>
                <w:rFonts w:ascii="Courier New" w:hAnsi="Courier New" w:cs="Courier New"/>
                <w:color w:val="000000"/>
                <w:lang w:val="en-US" w:eastAsia="ru-RU"/>
              </w:rPr>
              <w:t>y</w:t>
            </w:r>
          </w:p>
        </w:tc>
        <w:tc>
          <w:tcPr>
            <w:tcW w:w="1925" w:type="dxa"/>
          </w:tcPr>
          <w:p w14:paraId="45DBF06B" w14:textId="2795EE31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double</w:t>
            </w:r>
          </w:p>
        </w:tc>
        <w:tc>
          <w:tcPr>
            <w:tcW w:w="4536" w:type="dxa"/>
          </w:tcPr>
          <w:p w14:paraId="21A321FF" w14:textId="3DAF570B" w:rsidR="00352441" w:rsidRDefault="00C36549" w:rsidP="00C36549">
            <w:pPr>
              <w:tabs>
                <w:tab w:val="left" w:pos="1640"/>
              </w:tabs>
              <w:spacing w:after="0" w:line="312" w:lineRule="auto"/>
              <w:jc w:val="both"/>
              <w:rPr>
                <w:rFonts w:ascii="Times New Roman" w:hAnsi="Times New Roman"/>
                <w:sz w:val="24"/>
              </w:rPr>
            </w:pPr>
            <w:r w:rsidRPr="00C36549">
              <w:rPr>
                <w:rFonts w:ascii="Times New Roman" w:hAnsi="Times New Roman"/>
                <w:sz w:val="24"/>
              </w:rPr>
              <w:t>Координата Y</w:t>
            </w:r>
          </w:p>
        </w:tc>
      </w:tr>
      <w:tr w:rsidR="00352441" w14:paraId="480C2903" w14:textId="77777777" w:rsidTr="00F94C1F">
        <w:tc>
          <w:tcPr>
            <w:tcW w:w="2894" w:type="dxa"/>
          </w:tcPr>
          <w:p w14:paraId="6A4EC127" w14:textId="5B2DDF58" w:rsidR="00352441" w:rsidRPr="00352441" w:rsidRDefault="00352441" w:rsidP="00352441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valuesX</w:t>
            </w:r>
            <w:proofErr w:type="spellEnd"/>
          </w:p>
        </w:tc>
        <w:tc>
          <w:tcPr>
            <w:tcW w:w="1925" w:type="dxa"/>
          </w:tcPr>
          <w:p w14:paraId="6A54D8E5" w14:textId="21939EEF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List&lt;double&gt;</w:t>
            </w:r>
          </w:p>
        </w:tc>
        <w:tc>
          <w:tcPr>
            <w:tcW w:w="4536" w:type="dxa"/>
          </w:tcPr>
          <w:p w14:paraId="5411C054" w14:textId="6F8F23D7" w:rsidR="00352441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 w:rsidRPr="00C36549">
              <w:rPr>
                <w:rFonts w:ascii="Times New Roman" w:hAnsi="Times New Roman"/>
                <w:sz w:val="24"/>
              </w:rPr>
              <w:t>Список координат X функции</w:t>
            </w:r>
          </w:p>
        </w:tc>
      </w:tr>
      <w:tr w:rsidR="00352441" w14:paraId="7DF8B760" w14:textId="77777777" w:rsidTr="00F94C1F">
        <w:tc>
          <w:tcPr>
            <w:tcW w:w="2894" w:type="dxa"/>
          </w:tcPr>
          <w:p w14:paraId="5F4CF79C" w14:textId="148C3E8B" w:rsidR="00352441" w:rsidRPr="00352441" w:rsidRDefault="00352441" w:rsidP="00352441">
            <w:pPr>
              <w:spacing w:after="0" w:line="312" w:lineRule="auto"/>
              <w:ind w:hanging="3"/>
              <w:rPr>
                <w:rFonts w:ascii="Courier New" w:hAnsi="Courier New" w:cs="Courier New"/>
                <w:color w:val="000000"/>
                <w:lang w:val="en-US" w:eastAsia="ru-RU"/>
              </w:rPr>
            </w:pPr>
            <w:proofErr w:type="spellStart"/>
            <w:r w:rsidRPr="00352441">
              <w:rPr>
                <w:rFonts w:ascii="Courier New" w:hAnsi="Courier New" w:cs="Courier New"/>
                <w:color w:val="000000"/>
                <w:lang w:eastAsia="ru-RU"/>
              </w:rPr>
              <w:t>values</w:t>
            </w:r>
            <w:proofErr w:type="spellEnd"/>
            <w:r>
              <w:rPr>
                <w:rFonts w:ascii="Courier New" w:hAnsi="Courier New" w:cs="Courier New"/>
                <w:color w:val="000000"/>
                <w:lang w:val="en-US" w:eastAsia="ru-RU"/>
              </w:rPr>
              <w:t>Y</w:t>
            </w:r>
          </w:p>
        </w:tc>
        <w:tc>
          <w:tcPr>
            <w:tcW w:w="1925" w:type="dxa"/>
          </w:tcPr>
          <w:p w14:paraId="26C40792" w14:textId="5679A6C6" w:rsidR="00352441" w:rsidRPr="00E72E3D" w:rsidRDefault="00352441" w:rsidP="00971118">
            <w:pPr>
              <w:spacing w:after="0" w:line="312" w:lineRule="auto"/>
              <w:jc w:val="center"/>
              <w:rPr>
                <w:rFonts w:ascii="Courier New" w:hAnsi="Courier New" w:cs="Courier New"/>
                <w:sz w:val="24"/>
                <w:lang w:val="en-US"/>
              </w:rPr>
            </w:pPr>
            <w:r w:rsidRPr="00352441">
              <w:rPr>
                <w:rFonts w:ascii="Courier New" w:hAnsi="Courier New" w:cs="Courier New"/>
                <w:sz w:val="24"/>
                <w:lang w:val="en-US"/>
              </w:rPr>
              <w:t>List&lt;double&gt;</w:t>
            </w:r>
          </w:p>
        </w:tc>
        <w:tc>
          <w:tcPr>
            <w:tcW w:w="4536" w:type="dxa"/>
          </w:tcPr>
          <w:p w14:paraId="49633518" w14:textId="173DBA88" w:rsidR="00352441" w:rsidRDefault="00C36549" w:rsidP="00DD4EF5">
            <w:pPr>
              <w:spacing w:after="0" w:line="312" w:lineRule="auto"/>
              <w:rPr>
                <w:rFonts w:ascii="Times New Roman" w:hAnsi="Times New Roman"/>
                <w:sz w:val="24"/>
              </w:rPr>
            </w:pPr>
            <w:r w:rsidRPr="00C36549">
              <w:rPr>
                <w:rFonts w:ascii="Times New Roman" w:hAnsi="Times New Roman"/>
                <w:sz w:val="24"/>
              </w:rPr>
              <w:t>Список координат Y функции</w:t>
            </w:r>
          </w:p>
        </w:tc>
      </w:tr>
    </w:tbl>
    <w:p w14:paraId="17A65A2B" w14:textId="77777777" w:rsidR="00BB79C6" w:rsidRDefault="00BB79C6" w:rsidP="00DA691F">
      <w:pPr>
        <w:spacing w:after="0" w:line="312" w:lineRule="auto"/>
        <w:rPr>
          <w:rFonts w:ascii="Times New Roman" w:hAnsi="Times New Roman"/>
          <w:sz w:val="24"/>
        </w:rPr>
      </w:pPr>
    </w:p>
    <w:p w14:paraId="51F8FB96" w14:textId="77777777" w:rsidR="00BB79C6" w:rsidRDefault="00BB79C6" w:rsidP="00DA691F">
      <w:pPr>
        <w:spacing w:after="0" w:line="312" w:lineRule="auto"/>
        <w:rPr>
          <w:rFonts w:ascii="Times New Roman" w:hAnsi="Times New Roman"/>
          <w:sz w:val="24"/>
        </w:rPr>
      </w:pPr>
    </w:p>
    <w:p w14:paraId="17CE9041" w14:textId="75CECAF6" w:rsidR="00DA691F" w:rsidRPr="005B0BDD" w:rsidRDefault="00DA691F" w:rsidP="00DA691F">
      <w:pPr>
        <w:spacing w:after="0" w:line="312" w:lineRule="auto"/>
        <w:rPr>
          <w:rFonts w:ascii="Times New Roman" w:hAnsi="Times New Roman"/>
          <w:sz w:val="24"/>
        </w:rPr>
      </w:pPr>
      <w:r w:rsidRPr="00DD4EF5">
        <w:rPr>
          <w:rFonts w:ascii="Times New Roman" w:hAnsi="Times New Roman"/>
          <w:sz w:val="24"/>
        </w:rPr>
        <w:lastRenderedPageBreak/>
        <w:t xml:space="preserve">Таблица </w:t>
      </w:r>
      <w:r w:rsidR="00971118">
        <w:rPr>
          <w:rFonts w:ascii="Times New Roman" w:hAnsi="Times New Roman"/>
          <w:sz w:val="24"/>
        </w:rPr>
        <w:t>2</w:t>
      </w:r>
      <w:r w:rsidRPr="00DD4EF5">
        <w:rPr>
          <w:rFonts w:ascii="Times New Roman" w:hAnsi="Times New Roman"/>
          <w:sz w:val="24"/>
        </w:rPr>
        <w:t xml:space="preserve"> – </w:t>
      </w:r>
      <w:r w:rsidR="00DD4EF5">
        <w:rPr>
          <w:rFonts w:ascii="Times New Roman" w:hAnsi="Times New Roman"/>
          <w:sz w:val="24"/>
        </w:rPr>
        <w:t>Классы, используемые в программе</w:t>
      </w:r>
    </w:p>
    <w:tbl>
      <w:tblPr>
        <w:tblStyle w:val="a9"/>
        <w:tblW w:w="0" w:type="auto"/>
        <w:tblInd w:w="357" w:type="dxa"/>
        <w:tblLook w:val="04A0" w:firstRow="1" w:lastRow="0" w:firstColumn="1" w:lastColumn="0" w:noHBand="0" w:noVBand="1"/>
      </w:tblPr>
      <w:tblGrid>
        <w:gridCol w:w="1880"/>
        <w:gridCol w:w="1556"/>
        <w:gridCol w:w="4182"/>
        <w:gridCol w:w="1703"/>
      </w:tblGrid>
      <w:tr w:rsidR="00DD4EF5" w14:paraId="60BA4A8E" w14:textId="77777777" w:rsidTr="00627E66">
        <w:tc>
          <w:tcPr>
            <w:tcW w:w="1880" w:type="dxa"/>
          </w:tcPr>
          <w:p w14:paraId="502B1933" w14:textId="63287A19" w:rsidR="00DD4EF5" w:rsidRPr="000947A4" w:rsidRDefault="00DD4EF5" w:rsidP="000947A4">
            <w:pPr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 w:rsidRPr="000947A4">
              <w:rPr>
                <w:rFonts w:ascii="Times New Roman" w:hAnsi="Times New Roman"/>
                <w:b/>
                <w:bCs/>
                <w:sz w:val="24"/>
              </w:rPr>
              <w:t>Имя</w:t>
            </w:r>
          </w:p>
        </w:tc>
        <w:tc>
          <w:tcPr>
            <w:tcW w:w="1556" w:type="dxa"/>
          </w:tcPr>
          <w:p w14:paraId="20729C5C" w14:textId="54453FF1" w:rsidR="00DD4EF5" w:rsidRPr="000947A4" w:rsidRDefault="00DD4EF5" w:rsidP="000947A4">
            <w:pPr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Описание</w:t>
            </w:r>
          </w:p>
        </w:tc>
        <w:tc>
          <w:tcPr>
            <w:tcW w:w="4182" w:type="dxa"/>
          </w:tcPr>
          <w:p w14:paraId="62FA5EAF" w14:textId="33B15657" w:rsidR="00DD4EF5" w:rsidRPr="000947A4" w:rsidRDefault="00DD4EF5" w:rsidP="000947A4">
            <w:pPr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>
              <w:rPr>
                <w:rFonts w:ascii="Times New Roman" w:hAnsi="Times New Roman"/>
                <w:b/>
                <w:bCs/>
                <w:sz w:val="24"/>
              </w:rPr>
              <w:t>Методы</w:t>
            </w:r>
          </w:p>
        </w:tc>
        <w:tc>
          <w:tcPr>
            <w:tcW w:w="1703" w:type="dxa"/>
          </w:tcPr>
          <w:p w14:paraId="67E53F4D" w14:textId="70A0C6DF" w:rsidR="00DD4EF5" w:rsidRPr="000947A4" w:rsidRDefault="00DD4EF5" w:rsidP="000947A4">
            <w:pPr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r w:rsidRPr="000947A4">
              <w:rPr>
                <w:rFonts w:ascii="Times New Roman" w:hAnsi="Times New Roman"/>
                <w:b/>
                <w:bCs/>
                <w:sz w:val="24"/>
              </w:rPr>
              <w:t>Описание</w:t>
            </w:r>
          </w:p>
        </w:tc>
      </w:tr>
      <w:tr w:rsidR="001D31FA" w14:paraId="184FDEF6" w14:textId="77777777" w:rsidTr="00627E66">
        <w:tc>
          <w:tcPr>
            <w:tcW w:w="1880" w:type="dxa"/>
          </w:tcPr>
          <w:p w14:paraId="65CB24C4" w14:textId="7D9D2DA9" w:rsidR="001D31FA" w:rsidRPr="00971118" w:rsidRDefault="00C36549" w:rsidP="00EC4322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C36549">
              <w:rPr>
                <w:rFonts w:ascii="Courier New" w:hAnsi="Courier New" w:cs="Courier New"/>
                <w:lang w:val="en-US"/>
              </w:rPr>
              <w:t>CassiniOval</w:t>
            </w:r>
            <w:proofErr w:type="spellEnd"/>
          </w:p>
        </w:tc>
        <w:tc>
          <w:tcPr>
            <w:tcW w:w="1556" w:type="dxa"/>
          </w:tcPr>
          <w:p w14:paraId="3D4E64B8" w14:textId="54CDFB54" w:rsidR="001D31FA" w:rsidRPr="00C36549" w:rsidRDefault="00C36549" w:rsidP="00DD4EF5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Построение овалов </w:t>
            </w:r>
            <w:proofErr w:type="spellStart"/>
            <w:r>
              <w:rPr>
                <w:rFonts w:ascii="Times New Roman" w:hAnsi="Times New Roman"/>
                <w:sz w:val="24"/>
              </w:rPr>
              <w:t>Кассини</w:t>
            </w:r>
            <w:proofErr w:type="spellEnd"/>
          </w:p>
        </w:tc>
        <w:tc>
          <w:tcPr>
            <w:tcW w:w="4182" w:type="dxa"/>
            <w:tcBorders>
              <w:bottom w:val="single" w:sz="4" w:space="0" w:color="auto"/>
            </w:tcBorders>
          </w:tcPr>
          <w:p w14:paraId="755F6613" w14:textId="553F4395" w:rsidR="001D31FA" w:rsidRPr="00025C71" w:rsidRDefault="00C36549" w:rsidP="00EC4322">
            <w:pPr>
              <w:rPr>
                <w:rFonts w:ascii="Courier New" w:hAnsi="Courier New" w:cs="Courier New"/>
                <w:lang w:val="en-US"/>
              </w:rPr>
            </w:pPr>
            <w:r w:rsidRPr="00C36549">
              <w:rPr>
                <w:rFonts w:ascii="Courier New" w:hAnsi="Courier New" w:cs="Courier New"/>
                <w:lang w:val="en-US" w:eastAsia="ru-RU"/>
              </w:rPr>
              <w:t xml:space="preserve">public static double </w:t>
            </w:r>
            <w:proofErr w:type="spellStart"/>
            <w:r w:rsidRPr="00C36549">
              <w:rPr>
                <w:rFonts w:ascii="Courier New" w:hAnsi="Courier New" w:cs="Courier New"/>
                <w:lang w:val="en-US" w:eastAsia="ru-RU"/>
              </w:rPr>
              <w:t>CalculatePointOnTheGraph</w:t>
            </w:r>
            <w:proofErr w:type="spellEnd"/>
            <w:r w:rsidRPr="00C36549">
              <w:rPr>
                <w:rFonts w:ascii="Courier New" w:hAnsi="Courier New" w:cs="Courier New"/>
                <w:lang w:val="en-US" w:eastAsia="ru-RU"/>
              </w:rPr>
              <w:t xml:space="preserve">(double </w:t>
            </w:r>
            <w:proofErr w:type="spellStart"/>
            <w:r w:rsidRPr="00C36549">
              <w:rPr>
                <w:rFonts w:ascii="Courier New" w:hAnsi="Courier New" w:cs="Courier New"/>
                <w:lang w:val="en-US" w:eastAsia="ru-RU"/>
              </w:rPr>
              <w:t>coeffA</w:t>
            </w:r>
            <w:proofErr w:type="spellEnd"/>
            <w:r w:rsidRPr="00C36549">
              <w:rPr>
                <w:rFonts w:ascii="Courier New" w:hAnsi="Courier New" w:cs="Courier New"/>
                <w:lang w:val="en-US" w:eastAsia="ru-RU"/>
              </w:rPr>
              <w:t xml:space="preserve">, double </w:t>
            </w:r>
            <w:proofErr w:type="spellStart"/>
            <w:r w:rsidRPr="00C36549">
              <w:rPr>
                <w:rFonts w:ascii="Courier New" w:hAnsi="Courier New" w:cs="Courier New"/>
                <w:lang w:val="en-US" w:eastAsia="ru-RU"/>
              </w:rPr>
              <w:t>coeffC</w:t>
            </w:r>
            <w:proofErr w:type="spellEnd"/>
            <w:r w:rsidRPr="00C36549">
              <w:rPr>
                <w:rFonts w:ascii="Courier New" w:hAnsi="Courier New" w:cs="Courier New"/>
                <w:lang w:val="en-US" w:eastAsia="ru-RU"/>
              </w:rPr>
              <w:t>, double x)</w:t>
            </w: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14:paraId="037AC7CE" w14:textId="41ADB0FD" w:rsidR="001D31FA" w:rsidRPr="00DA691F" w:rsidRDefault="00C36549" w:rsidP="00EC4322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Расчет значения функции в точке х</w:t>
            </w:r>
          </w:p>
        </w:tc>
      </w:tr>
      <w:tr w:rsidR="008959CF" w14:paraId="4C310AB0" w14:textId="77777777" w:rsidTr="00627E66">
        <w:tc>
          <w:tcPr>
            <w:tcW w:w="1880" w:type="dxa"/>
            <w:vMerge w:val="restart"/>
          </w:tcPr>
          <w:p w14:paraId="3FFD9536" w14:textId="0D55D6AF" w:rsidR="008959CF" w:rsidRPr="001A33B3" w:rsidRDefault="001A33B3" w:rsidP="008959CF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Table</w:t>
            </w:r>
          </w:p>
        </w:tc>
        <w:tc>
          <w:tcPr>
            <w:tcW w:w="1556" w:type="dxa"/>
            <w:vMerge w:val="restart"/>
          </w:tcPr>
          <w:p w14:paraId="7E521094" w14:textId="6BE7D83C" w:rsidR="008959CF" w:rsidRPr="00607901" w:rsidRDefault="001A33B3" w:rsidP="008959CF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 xml:space="preserve">Отображение </w:t>
            </w:r>
            <w:proofErr w:type="spellStart"/>
            <w:r>
              <w:rPr>
                <w:rFonts w:ascii="Times New Roman" w:hAnsi="Times New Roman"/>
                <w:sz w:val="24"/>
              </w:rPr>
              <w:t>таблцы</w:t>
            </w:r>
            <w:proofErr w:type="spellEnd"/>
            <w:r>
              <w:rPr>
                <w:rFonts w:ascii="Times New Roman" w:hAnsi="Times New Roman"/>
                <w:sz w:val="24"/>
              </w:rPr>
              <w:t xml:space="preserve"> значений функции</w:t>
            </w:r>
          </w:p>
        </w:tc>
        <w:tc>
          <w:tcPr>
            <w:tcW w:w="4182" w:type="dxa"/>
            <w:tcBorders>
              <w:bottom w:val="single" w:sz="4" w:space="0" w:color="auto"/>
            </w:tcBorders>
          </w:tcPr>
          <w:p w14:paraId="2D530769" w14:textId="24CA6854" w:rsidR="008959CF" w:rsidRPr="00025C71" w:rsidRDefault="001A33B3" w:rsidP="008959CF">
            <w:pPr>
              <w:rPr>
                <w:rFonts w:ascii="Courier New" w:hAnsi="Courier New" w:cs="Courier New"/>
                <w:lang w:val="en-US" w:eastAsia="ru-RU"/>
              </w:rPr>
            </w:pPr>
            <w:r w:rsidRPr="001A33B3">
              <w:rPr>
                <w:rFonts w:ascii="Courier New" w:hAnsi="Courier New" w:cs="Courier New"/>
                <w:lang w:val="en-US" w:eastAsia="ru-RU"/>
              </w:rPr>
              <w:t xml:space="preserve">private void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Table_Load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(object sender,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EventArgs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 e)</w:t>
            </w: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14:paraId="6550148B" w14:textId="6433280B" w:rsidR="008959CF" w:rsidRDefault="001A33B3" w:rsidP="008959CF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Построение и заполнение таблицы</w:t>
            </w:r>
          </w:p>
        </w:tc>
      </w:tr>
      <w:tr w:rsidR="00405974" w:rsidRPr="00405974" w14:paraId="0149BF66" w14:textId="77777777" w:rsidTr="00627E66">
        <w:tc>
          <w:tcPr>
            <w:tcW w:w="1880" w:type="dxa"/>
            <w:vMerge/>
          </w:tcPr>
          <w:p w14:paraId="3A1B0237" w14:textId="77777777" w:rsidR="00405974" w:rsidRPr="00607901" w:rsidRDefault="00405974" w:rsidP="00405974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1556" w:type="dxa"/>
            <w:vMerge/>
          </w:tcPr>
          <w:p w14:paraId="3930C409" w14:textId="77777777" w:rsidR="00405974" w:rsidRDefault="00405974" w:rsidP="00405974">
            <w:pPr>
              <w:rPr>
                <w:rFonts w:ascii="Times New Roman" w:hAnsi="Times New Roman"/>
                <w:sz w:val="24"/>
              </w:rPr>
            </w:pPr>
          </w:p>
        </w:tc>
        <w:tc>
          <w:tcPr>
            <w:tcW w:w="4182" w:type="dxa"/>
            <w:tcBorders>
              <w:bottom w:val="single" w:sz="4" w:space="0" w:color="auto"/>
            </w:tcBorders>
          </w:tcPr>
          <w:p w14:paraId="1EDD4EC2" w14:textId="681E5888" w:rsidR="00405974" w:rsidRPr="00607901" w:rsidRDefault="001A33B3" w:rsidP="00405974">
            <w:pPr>
              <w:rPr>
                <w:rFonts w:ascii="Courier New" w:hAnsi="Courier New" w:cs="Courier New"/>
                <w:lang w:val="en-US" w:eastAsia="ru-RU"/>
              </w:rPr>
            </w:pPr>
            <w:r w:rsidRPr="001A33B3">
              <w:rPr>
                <w:rFonts w:ascii="Courier New" w:hAnsi="Courier New" w:cs="Courier New"/>
                <w:lang w:val="en-US" w:eastAsia="ru-RU"/>
              </w:rPr>
              <w:t xml:space="preserve">private void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ExcelButton_Click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(object sender,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EventArgs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 e)</w:t>
            </w: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14:paraId="2B2338E0" w14:textId="0C8806E9" w:rsidR="00405974" w:rsidRPr="001A33B3" w:rsidRDefault="001A33B3" w:rsidP="00405974">
            <w:pPr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</w:rPr>
              <w:t xml:space="preserve">Вывод таблицы в книгу </w:t>
            </w:r>
            <w:r>
              <w:rPr>
                <w:rFonts w:ascii="Times New Roman" w:hAnsi="Times New Roman"/>
                <w:sz w:val="24"/>
                <w:lang w:val="en-US"/>
              </w:rPr>
              <w:t>Excel</w:t>
            </w:r>
          </w:p>
        </w:tc>
      </w:tr>
      <w:tr w:rsidR="00542337" w:rsidRPr="008528E5" w14:paraId="6C2ED694" w14:textId="77777777" w:rsidTr="00363BBA">
        <w:tc>
          <w:tcPr>
            <w:tcW w:w="1880" w:type="dxa"/>
            <w:vMerge w:val="restart"/>
          </w:tcPr>
          <w:p w14:paraId="2065DC8D" w14:textId="105C29BF" w:rsidR="00542337" w:rsidRPr="00025C71" w:rsidRDefault="00542337" w:rsidP="008959CF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A33B3">
              <w:rPr>
                <w:rFonts w:ascii="Courier New" w:hAnsi="Courier New" w:cs="Courier New"/>
                <w:lang w:val="en-US"/>
              </w:rPr>
              <w:t>WorkWithFiles</w:t>
            </w:r>
            <w:proofErr w:type="spellEnd"/>
          </w:p>
        </w:tc>
        <w:tc>
          <w:tcPr>
            <w:tcW w:w="1556" w:type="dxa"/>
            <w:vMerge w:val="restart"/>
          </w:tcPr>
          <w:p w14:paraId="7ECAC677" w14:textId="7FBBE74C" w:rsidR="00542337" w:rsidRDefault="00542337" w:rsidP="008959CF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Сохранение данных</w:t>
            </w:r>
          </w:p>
        </w:tc>
        <w:tc>
          <w:tcPr>
            <w:tcW w:w="4182" w:type="dxa"/>
            <w:tcBorders>
              <w:bottom w:val="single" w:sz="4" w:space="0" w:color="auto"/>
            </w:tcBorders>
          </w:tcPr>
          <w:p w14:paraId="442CBABE" w14:textId="03D93AD0" w:rsidR="00542337" w:rsidRPr="00025C71" w:rsidRDefault="00542337" w:rsidP="008959CF">
            <w:pPr>
              <w:rPr>
                <w:rFonts w:ascii="Courier New" w:hAnsi="Courier New" w:cs="Courier New"/>
                <w:lang w:val="en-US" w:eastAsia="ru-RU"/>
              </w:rPr>
            </w:pPr>
            <w:r w:rsidRPr="001A33B3">
              <w:rPr>
                <w:rFonts w:ascii="Courier New" w:hAnsi="Courier New" w:cs="Courier New"/>
                <w:lang w:val="en-US" w:eastAsia="ru-RU"/>
              </w:rPr>
              <w:t xml:space="preserve">public static void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SaveToFile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(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fileOutputPath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>, string text)</w:t>
            </w: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14:paraId="0304DA14" w14:textId="16193F63" w:rsidR="00542337" w:rsidRPr="001A33B3" w:rsidRDefault="00542337" w:rsidP="008959CF">
            <w:pPr>
              <w:rPr>
                <w:rFonts w:ascii="Times New Roman" w:hAnsi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</w:rPr>
              <w:t>Сохранение исходных данных</w:t>
            </w:r>
          </w:p>
        </w:tc>
      </w:tr>
      <w:tr w:rsidR="00542337" w:rsidRPr="008528E5" w14:paraId="63C173DD" w14:textId="77777777" w:rsidTr="00542337">
        <w:tc>
          <w:tcPr>
            <w:tcW w:w="1880" w:type="dxa"/>
            <w:vMerge/>
          </w:tcPr>
          <w:p w14:paraId="45A63341" w14:textId="77777777" w:rsidR="00542337" w:rsidRPr="00025C71" w:rsidRDefault="00542337" w:rsidP="008959C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1556" w:type="dxa"/>
            <w:vMerge/>
          </w:tcPr>
          <w:p w14:paraId="14091E75" w14:textId="77777777" w:rsidR="00542337" w:rsidRPr="008528E5" w:rsidRDefault="00542337" w:rsidP="008959CF">
            <w:pPr>
              <w:rPr>
                <w:rFonts w:ascii="Times New Roman" w:hAnsi="Times New Roman"/>
                <w:sz w:val="24"/>
                <w:lang w:val="en-US"/>
              </w:rPr>
            </w:pPr>
          </w:p>
        </w:tc>
        <w:tc>
          <w:tcPr>
            <w:tcW w:w="4182" w:type="dxa"/>
          </w:tcPr>
          <w:p w14:paraId="2D8E4E0E" w14:textId="77777777" w:rsidR="00542337" w:rsidRPr="001A33B3" w:rsidRDefault="00542337" w:rsidP="001A33B3">
            <w:pPr>
              <w:rPr>
                <w:rFonts w:ascii="Courier New" w:hAnsi="Courier New" w:cs="Courier New"/>
                <w:lang w:val="en-US" w:eastAsia="ru-RU"/>
              </w:rPr>
            </w:pPr>
            <w:r w:rsidRPr="001A33B3">
              <w:rPr>
                <w:rFonts w:ascii="Courier New" w:hAnsi="Courier New" w:cs="Courier New"/>
                <w:lang w:val="en-US" w:eastAsia="ru-RU"/>
              </w:rPr>
              <w:t xml:space="preserve">public static 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MakeResult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(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leftBorder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rightBorder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topBorder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bottomBorder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string step, 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coeffC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string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coeffA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List&lt;double&gt;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valuesX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 xml:space="preserve">, List&lt;double&gt; </w:t>
            </w:r>
            <w:proofErr w:type="spellStart"/>
            <w:r w:rsidRPr="001A33B3">
              <w:rPr>
                <w:rFonts w:ascii="Courier New" w:hAnsi="Courier New" w:cs="Courier New"/>
                <w:lang w:val="en-US" w:eastAsia="ru-RU"/>
              </w:rPr>
              <w:t>valuesY</w:t>
            </w:r>
            <w:proofErr w:type="spellEnd"/>
            <w:r w:rsidRPr="001A33B3">
              <w:rPr>
                <w:rFonts w:ascii="Courier New" w:hAnsi="Courier New" w:cs="Courier New"/>
                <w:lang w:val="en-US" w:eastAsia="ru-RU"/>
              </w:rPr>
              <w:t>)</w:t>
            </w:r>
          </w:p>
          <w:p w14:paraId="3CE219D0" w14:textId="47552FE6" w:rsidR="00542337" w:rsidRPr="00025C71" w:rsidRDefault="00542337" w:rsidP="001A33B3">
            <w:pPr>
              <w:rPr>
                <w:rFonts w:ascii="Courier New" w:hAnsi="Courier New" w:cs="Courier New"/>
                <w:lang w:val="en-US" w:eastAsia="ru-RU"/>
              </w:rPr>
            </w:pPr>
            <w:r w:rsidRPr="001A33B3">
              <w:rPr>
                <w:rFonts w:ascii="Courier New" w:hAnsi="Courier New" w:cs="Courier New"/>
                <w:lang w:val="en-US" w:eastAsia="ru-RU"/>
              </w:rPr>
              <w:t xml:space="preserve">        {</w:t>
            </w:r>
          </w:p>
        </w:tc>
        <w:tc>
          <w:tcPr>
            <w:tcW w:w="1703" w:type="dxa"/>
          </w:tcPr>
          <w:p w14:paraId="666057AF" w14:textId="77777777" w:rsidR="00542337" w:rsidRDefault="00542337" w:rsidP="008959CF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Формирование результата</w:t>
            </w:r>
          </w:p>
          <w:p w14:paraId="490519F4" w14:textId="625B5F35" w:rsidR="00542337" w:rsidRPr="008528E5" w:rsidRDefault="00542337" w:rsidP="008959CF">
            <w:pPr>
              <w:rPr>
                <w:rFonts w:ascii="Times New Roman" w:hAnsi="Times New Roman"/>
                <w:sz w:val="24"/>
              </w:rPr>
            </w:pPr>
          </w:p>
        </w:tc>
      </w:tr>
      <w:tr w:rsidR="00542337" w:rsidRPr="008528E5" w14:paraId="6E519630" w14:textId="77777777" w:rsidTr="00627E66">
        <w:tc>
          <w:tcPr>
            <w:tcW w:w="1880" w:type="dxa"/>
            <w:vMerge/>
            <w:tcBorders>
              <w:bottom w:val="single" w:sz="4" w:space="0" w:color="auto"/>
            </w:tcBorders>
          </w:tcPr>
          <w:p w14:paraId="32272A2F" w14:textId="77777777" w:rsidR="00542337" w:rsidRPr="00025C71" w:rsidRDefault="00542337" w:rsidP="008959C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1556" w:type="dxa"/>
            <w:vMerge/>
            <w:tcBorders>
              <w:bottom w:val="single" w:sz="4" w:space="0" w:color="auto"/>
            </w:tcBorders>
          </w:tcPr>
          <w:p w14:paraId="238A0C51" w14:textId="77777777" w:rsidR="00542337" w:rsidRPr="008528E5" w:rsidRDefault="00542337" w:rsidP="008959CF">
            <w:pPr>
              <w:rPr>
                <w:rFonts w:ascii="Times New Roman" w:hAnsi="Times New Roman"/>
                <w:sz w:val="24"/>
                <w:lang w:val="en-US"/>
              </w:rPr>
            </w:pPr>
          </w:p>
        </w:tc>
        <w:tc>
          <w:tcPr>
            <w:tcW w:w="4182" w:type="dxa"/>
            <w:tcBorders>
              <w:bottom w:val="single" w:sz="4" w:space="0" w:color="auto"/>
            </w:tcBorders>
          </w:tcPr>
          <w:p w14:paraId="02073E98" w14:textId="0BD19214" w:rsidR="00542337" w:rsidRPr="001A33B3" w:rsidRDefault="00542337" w:rsidP="001A33B3">
            <w:pPr>
              <w:rPr>
                <w:rFonts w:ascii="Courier New" w:hAnsi="Courier New" w:cs="Courier New"/>
                <w:lang w:val="en-US" w:eastAsia="ru-RU"/>
              </w:rPr>
            </w:pPr>
            <w:r w:rsidRPr="00542337">
              <w:rPr>
                <w:rFonts w:ascii="Courier New" w:hAnsi="Courier New" w:cs="Courier New"/>
                <w:lang w:val="en-US" w:eastAsia="ru-RU"/>
              </w:rPr>
              <w:t xml:space="preserve">public static List&lt;decimal&gt; </w:t>
            </w:r>
            <w:proofErr w:type="spellStart"/>
            <w:r w:rsidRPr="00542337">
              <w:rPr>
                <w:rFonts w:ascii="Courier New" w:hAnsi="Courier New" w:cs="Courier New"/>
                <w:lang w:val="en-US" w:eastAsia="ru-RU"/>
              </w:rPr>
              <w:t>FromFileInput</w:t>
            </w:r>
            <w:proofErr w:type="spellEnd"/>
            <w:r w:rsidRPr="00542337">
              <w:rPr>
                <w:rFonts w:ascii="Courier New" w:hAnsi="Courier New" w:cs="Courier New"/>
                <w:lang w:val="en-US" w:eastAsia="ru-RU"/>
              </w:rPr>
              <w:t xml:space="preserve">(string </w:t>
            </w:r>
            <w:proofErr w:type="spellStart"/>
            <w:r w:rsidRPr="00542337">
              <w:rPr>
                <w:rFonts w:ascii="Courier New" w:hAnsi="Courier New" w:cs="Courier New"/>
                <w:lang w:val="en-US" w:eastAsia="ru-RU"/>
              </w:rPr>
              <w:t>fileInputPath</w:t>
            </w:r>
            <w:proofErr w:type="spellEnd"/>
            <w:r w:rsidRPr="00542337">
              <w:rPr>
                <w:rFonts w:ascii="Courier New" w:hAnsi="Courier New" w:cs="Courier New"/>
                <w:lang w:val="en-US" w:eastAsia="ru-RU"/>
              </w:rPr>
              <w:t>)</w:t>
            </w:r>
          </w:p>
        </w:tc>
        <w:tc>
          <w:tcPr>
            <w:tcW w:w="1703" w:type="dxa"/>
            <w:tcBorders>
              <w:bottom w:val="single" w:sz="4" w:space="0" w:color="auto"/>
            </w:tcBorders>
          </w:tcPr>
          <w:p w14:paraId="6AF9056A" w14:textId="6C99BCCB" w:rsidR="00542337" w:rsidRDefault="00542337" w:rsidP="008959CF"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Считывание данных из файла</w:t>
            </w:r>
          </w:p>
        </w:tc>
      </w:tr>
    </w:tbl>
    <w:bookmarkEnd w:id="0"/>
    <w:p w14:paraId="5B7D618F" w14:textId="651BFE49" w:rsidR="006A0EC8" w:rsidRDefault="00BF456E" w:rsidP="00BB79C6">
      <w:pPr>
        <w:spacing w:after="0" w:line="312" w:lineRule="auto"/>
        <w:rPr>
          <w:rFonts w:ascii="Times New Roman" w:hAnsi="Times New Roman"/>
          <w:sz w:val="24"/>
        </w:rPr>
      </w:pPr>
      <w:r w:rsidRPr="00DD4EF5">
        <w:rPr>
          <w:rFonts w:ascii="Times New Roman" w:hAnsi="Times New Roman"/>
          <w:sz w:val="24"/>
        </w:rPr>
        <w:t xml:space="preserve"> </w:t>
      </w:r>
    </w:p>
    <w:p w14:paraId="7DF7123A" w14:textId="0A8347DD" w:rsidR="00BB79C6" w:rsidRDefault="00BB79C6" w:rsidP="00BB79C6">
      <w:pPr>
        <w:spacing w:after="0" w:line="312" w:lineRule="auto"/>
        <w:rPr>
          <w:rFonts w:ascii="Times New Roman" w:hAnsi="Times New Roman"/>
          <w:sz w:val="24"/>
        </w:rPr>
      </w:pPr>
    </w:p>
    <w:p w14:paraId="6968A873" w14:textId="60ECA9C9" w:rsidR="00BB79C6" w:rsidRDefault="00BB79C6" w:rsidP="00BB79C6">
      <w:pPr>
        <w:spacing w:after="0" w:line="312" w:lineRule="auto"/>
        <w:rPr>
          <w:rFonts w:ascii="Times New Roman" w:hAnsi="Times New Roman"/>
          <w:b/>
          <w:bCs/>
          <w:sz w:val="28"/>
          <w:szCs w:val="28"/>
        </w:rPr>
      </w:pPr>
    </w:p>
    <w:p w14:paraId="723A6F8A" w14:textId="77777777" w:rsidR="00542337" w:rsidRDefault="00542337" w:rsidP="00BB79C6">
      <w:pPr>
        <w:spacing w:after="0" w:line="312" w:lineRule="auto"/>
        <w:rPr>
          <w:rFonts w:ascii="Times New Roman" w:hAnsi="Times New Roman"/>
          <w:b/>
          <w:bCs/>
          <w:sz w:val="28"/>
          <w:szCs w:val="28"/>
        </w:rPr>
      </w:pPr>
    </w:p>
    <w:p w14:paraId="3A083D05" w14:textId="333804E3" w:rsidR="006A0EC8" w:rsidRDefault="006A0EC8" w:rsidP="008E2CF9">
      <w:pPr>
        <w:rPr>
          <w:rFonts w:ascii="Times New Roman" w:hAnsi="Times New Roman"/>
          <w:b/>
          <w:bCs/>
          <w:sz w:val="28"/>
          <w:szCs w:val="28"/>
        </w:rPr>
      </w:pPr>
    </w:p>
    <w:p w14:paraId="07204A24" w14:textId="50E7A105" w:rsidR="002C7C9C" w:rsidRDefault="002C7C9C" w:rsidP="008E2CF9">
      <w:pPr>
        <w:rPr>
          <w:rFonts w:ascii="Times New Roman" w:hAnsi="Times New Roman"/>
          <w:b/>
          <w:bCs/>
          <w:sz w:val="28"/>
          <w:szCs w:val="28"/>
        </w:rPr>
      </w:pPr>
    </w:p>
    <w:p w14:paraId="61192F28" w14:textId="77777777" w:rsidR="002C7C9C" w:rsidRDefault="002C7C9C" w:rsidP="008E2CF9">
      <w:pPr>
        <w:rPr>
          <w:rFonts w:ascii="Times New Roman" w:hAnsi="Times New Roman"/>
          <w:b/>
          <w:bCs/>
          <w:sz w:val="28"/>
          <w:szCs w:val="28"/>
        </w:rPr>
      </w:pPr>
    </w:p>
    <w:p w14:paraId="794A0B55" w14:textId="0B1FC967" w:rsidR="006A24F1" w:rsidRDefault="008E2CF9" w:rsidP="00BE4FC6">
      <w:pPr>
        <w:pStyle w:val="11"/>
        <w:ind w:firstLine="851"/>
      </w:pPr>
      <w:r>
        <w:lastRenderedPageBreak/>
        <w:t>Блок-схемы алгоритмов программы</w:t>
      </w:r>
    </w:p>
    <w:p w14:paraId="28A1B7F6" w14:textId="1F058E7D" w:rsidR="004115D1" w:rsidRDefault="004115D1" w:rsidP="004B039F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5D3FF743" w14:textId="53E30CEE" w:rsidR="000A15FB" w:rsidRDefault="00757EFA" w:rsidP="004B039F">
      <w:pPr>
        <w:spacing w:after="0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 w:dxaOrig="3436" w:dyaOrig="5610" w14:anchorId="4873E3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55pt;height:280.5pt" o:ole="">
            <v:imagedata r:id="rId9" o:title=""/>
          </v:shape>
          <o:OLEObject Type="Embed" ProgID="Visio.Drawing.15" ShapeID="_x0000_i1025" DrawAspect="Content" ObjectID="_1679673837" r:id="rId10"/>
        </w:object>
      </w:r>
    </w:p>
    <w:p w14:paraId="4A56E7D3" w14:textId="726C39A1" w:rsidR="004659A0" w:rsidRPr="001F0F6E" w:rsidRDefault="004115D1" w:rsidP="001F0F6E">
      <w:pPr>
        <w:spacing w:after="0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унок </w:t>
      </w:r>
      <w:r w:rsidR="001F0F6E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 - Блок-схема </w:t>
      </w:r>
      <w:r w:rsidR="00542337">
        <w:rPr>
          <w:rFonts w:ascii="Times New Roman" w:hAnsi="Times New Roman"/>
          <w:sz w:val="24"/>
        </w:rPr>
        <w:t xml:space="preserve">основного </w:t>
      </w:r>
      <w:r w:rsidR="00C10D26">
        <w:rPr>
          <w:rFonts w:ascii="Times New Roman" w:hAnsi="Times New Roman"/>
          <w:sz w:val="24"/>
        </w:rPr>
        <w:t>алгоритма</w:t>
      </w:r>
      <w:r w:rsidR="000A15FB">
        <w:rPr>
          <w:rFonts w:ascii="Times New Roman" w:hAnsi="Times New Roman"/>
          <w:sz w:val="24"/>
        </w:rPr>
        <w:t xml:space="preserve"> </w:t>
      </w:r>
      <w:r w:rsidR="00542337">
        <w:rPr>
          <w:rFonts w:ascii="Times New Roman" w:hAnsi="Times New Roman"/>
          <w:sz w:val="24"/>
        </w:rPr>
        <w:t>программы</w:t>
      </w:r>
      <w:r w:rsidR="00C10D26">
        <w:rPr>
          <w:rFonts w:ascii="Times New Roman" w:hAnsi="Times New Roman"/>
          <w:sz w:val="24"/>
        </w:rPr>
        <w:t xml:space="preserve"> </w:t>
      </w:r>
    </w:p>
    <w:p w14:paraId="126D21E9" w14:textId="77777777" w:rsidR="004659A0" w:rsidRPr="00C93C09" w:rsidRDefault="004659A0" w:rsidP="004659A0">
      <w:pPr>
        <w:pStyle w:val="11"/>
        <w:ind w:firstLine="851"/>
        <w:jc w:val="both"/>
      </w:pPr>
      <w:r w:rsidRPr="00C93C09">
        <w:t>Описание хода выполнения лабораторной работы</w:t>
      </w:r>
    </w:p>
    <w:p w14:paraId="7FBAB079" w14:textId="77777777" w:rsidR="004659A0" w:rsidRPr="00A40C3D" w:rsidRDefault="004659A0" w:rsidP="004659A0">
      <w:pPr>
        <w:spacing w:after="0" w:line="312" w:lineRule="auto"/>
        <w:ind w:firstLine="851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4"/>
        </w:rPr>
        <w:t>В ходе лабораторной работы было создано решение (</w:t>
      </w:r>
      <w:r>
        <w:rPr>
          <w:rFonts w:ascii="Times New Roman" w:hAnsi="Times New Roman"/>
          <w:sz w:val="24"/>
          <w:lang w:val="en-US"/>
        </w:rPr>
        <w:t>Solution</w:t>
      </w:r>
      <w:r w:rsidRPr="00A40C3D">
        <w:rPr>
          <w:rFonts w:ascii="Times New Roman" w:hAnsi="Times New Roman"/>
          <w:sz w:val="24"/>
        </w:rPr>
        <w:t xml:space="preserve">) </w:t>
      </w:r>
      <w:r>
        <w:rPr>
          <w:rFonts w:ascii="Times New Roman" w:hAnsi="Times New Roman"/>
          <w:sz w:val="24"/>
        </w:rPr>
        <w:t xml:space="preserve">интегрированной среде разработки </w:t>
      </w:r>
      <w:r>
        <w:rPr>
          <w:rFonts w:ascii="Times New Roman" w:hAnsi="Times New Roman"/>
          <w:sz w:val="24"/>
          <w:lang w:val="en-US"/>
        </w:rPr>
        <w:t>Microsoft</w:t>
      </w:r>
      <w:r w:rsidRPr="00A40C3D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Visual</w:t>
      </w:r>
      <w:r w:rsidRPr="00A40C3D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Studio</w:t>
      </w:r>
      <w:r w:rsidRPr="00A40C3D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</w:t>
      </w:r>
      <w:r w:rsidRPr="000A05D2">
        <w:rPr>
          <w:rFonts w:ascii="Times New Roman" w:hAnsi="Times New Roman"/>
          <w:sz w:val="24"/>
        </w:rPr>
        <w:t>#</w:t>
      </w:r>
      <w:r w:rsidRPr="00A40C3D">
        <w:rPr>
          <w:rFonts w:ascii="Times New Roman" w:hAnsi="Times New Roman"/>
          <w:sz w:val="24"/>
        </w:rPr>
        <w:t xml:space="preserve"> 201</w:t>
      </w:r>
      <w:r>
        <w:rPr>
          <w:rFonts w:ascii="Times New Roman" w:hAnsi="Times New Roman"/>
          <w:sz w:val="24"/>
        </w:rPr>
        <w:t>9</w:t>
      </w:r>
      <w:r w:rsidRPr="00A40C3D">
        <w:rPr>
          <w:rFonts w:ascii="Times New Roman" w:hAnsi="Times New Roman"/>
          <w:sz w:val="24"/>
        </w:rPr>
        <w:t xml:space="preserve">. </w:t>
      </w:r>
      <w:r>
        <w:rPr>
          <w:rFonts w:ascii="Times New Roman" w:hAnsi="Times New Roman"/>
          <w:sz w:val="24"/>
        </w:rPr>
        <w:t>В нём был создан проект.</w:t>
      </w:r>
    </w:p>
    <w:p w14:paraId="7F631E20" w14:textId="5336EBDD" w:rsidR="004659A0" w:rsidRPr="00DD02AD" w:rsidRDefault="004659A0" w:rsidP="004659A0">
      <w:pPr>
        <w:spacing w:after="0" w:line="312" w:lineRule="auto"/>
        <w:ind w:firstLine="851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4"/>
        </w:rPr>
        <w:t>После написания основного цикла работы программы, были созданы функции пользовательского ввода, чтения данных из файла. Далее были созданы методы класса работы с</w:t>
      </w:r>
      <w:r w:rsidR="001F0F6E">
        <w:rPr>
          <w:rFonts w:ascii="Times New Roman" w:hAnsi="Times New Roman"/>
          <w:sz w:val="24"/>
        </w:rPr>
        <w:t xml:space="preserve"> полученными значениями</w:t>
      </w:r>
      <w:r>
        <w:rPr>
          <w:rFonts w:ascii="Times New Roman" w:hAnsi="Times New Roman"/>
          <w:sz w:val="24"/>
        </w:rPr>
        <w:t xml:space="preserve">. После был создан алгоритм </w:t>
      </w:r>
      <w:r w:rsidR="001F0F6E">
        <w:rPr>
          <w:rFonts w:ascii="Times New Roman" w:hAnsi="Times New Roman"/>
          <w:sz w:val="24"/>
        </w:rPr>
        <w:t xml:space="preserve">построения графика, </w:t>
      </w:r>
      <w:r>
        <w:rPr>
          <w:rFonts w:ascii="Times New Roman" w:hAnsi="Times New Roman"/>
          <w:sz w:val="24"/>
        </w:rPr>
        <w:t>печати полученных данных на экран и сохранения во внешний файл как исходных данных, так и результатов.</w:t>
      </w:r>
    </w:p>
    <w:p w14:paraId="1887A4DE" w14:textId="77777777" w:rsidR="004659A0" w:rsidRDefault="004659A0" w:rsidP="004659A0">
      <w:pPr>
        <w:spacing w:after="0" w:line="312" w:lineRule="auto"/>
        <w:ind w:firstLine="851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4"/>
        </w:rPr>
        <w:t>В ходе работы над проектом были учтены и обработаны ошибки ввода некорректных данных, некорректное чтение файлов, а также обработаны возникающие исключения.</w:t>
      </w:r>
    </w:p>
    <w:p w14:paraId="29F5AB49" w14:textId="163DC956" w:rsidR="00696C8C" w:rsidRPr="001F0F6E" w:rsidRDefault="004659A0" w:rsidP="001F0F6E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Также в код программы были включены модульные тесты, предназначенные для тестирования основного модуля программы. Данные для тестирования берутся из заранее подготовленных файлов. В случае удачного прохождения тестов на экран выводится сообщение об успешном их выполнении, иначе - сообщение о неудаче в ходе тестировани</w:t>
      </w:r>
      <w:r w:rsidR="001F0F6E">
        <w:rPr>
          <w:rFonts w:ascii="Times New Roman" w:hAnsi="Times New Roman"/>
          <w:sz w:val="24"/>
        </w:rPr>
        <w:t>я.</w:t>
      </w:r>
    </w:p>
    <w:p w14:paraId="4E8E8A27" w14:textId="7AABA846" w:rsidR="00CA0B7A" w:rsidRDefault="001351EE" w:rsidP="00200DC1">
      <w:pPr>
        <w:pStyle w:val="11"/>
        <w:ind w:firstLine="851"/>
      </w:pPr>
      <w:r>
        <w:lastRenderedPageBreak/>
        <w:t>Результаты работы программы</w:t>
      </w:r>
    </w:p>
    <w:p w14:paraId="26638B7A" w14:textId="03ED7383" w:rsidR="00696C8C" w:rsidRPr="006E787F" w:rsidRDefault="00137CDC" w:rsidP="00137CDC">
      <w:pPr>
        <w:pStyle w:val="11"/>
        <w:spacing w:before="0" w:after="0"/>
        <w:ind w:firstLine="851"/>
        <w:jc w:val="both"/>
        <w:rPr>
          <w:b w:val="0"/>
          <w:bCs w:val="0"/>
        </w:rPr>
      </w:pPr>
      <w:r>
        <w:rPr>
          <w:b w:val="0"/>
          <w:bCs w:val="0"/>
        </w:rPr>
        <w:t xml:space="preserve">При первом запуске программы </w:t>
      </w:r>
      <w:r w:rsidR="007A364F">
        <w:rPr>
          <w:b w:val="0"/>
          <w:bCs w:val="0"/>
        </w:rPr>
        <w:t>пользователь видит поле, где будет строиться график, и область ввода входных данных</w:t>
      </w:r>
    </w:p>
    <w:p w14:paraId="1872B8F1" w14:textId="0FDD8EA6" w:rsidR="00696C8C" w:rsidRDefault="007A364F" w:rsidP="00696C8C">
      <w:pPr>
        <w:pStyle w:val="11"/>
        <w:jc w:val="center"/>
      </w:pPr>
      <w:r w:rsidRPr="007A364F">
        <w:drawing>
          <wp:inline distT="0" distB="0" distL="0" distR="0" wp14:anchorId="41B63146" wp14:editId="07F04E9D">
            <wp:extent cx="5125774" cy="2798859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56375" cy="281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88F24" w14:textId="05434CBC" w:rsidR="00BD11B8" w:rsidRDefault="004115D1" w:rsidP="00DA691F">
      <w:pPr>
        <w:ind w:firstLine="284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7A364F">
        <w:rPr>
          <w:rFonts w:ascii="Times New Roman" w:hAnsi="Times New Roman"/>
          <w:noProof/>
          <w:sz w:val="24"/>
          <w:szCs w:val="24"/>
        </w:rPr>
        <w:t>3</w:t>
      </w:r>
      <w:r>
        <w:rPr>
          <w:rFonts w:ascii="Times New Roman" w:hAnsi="Times New Roman"/>
          <w:noProof/>
          <w:sz w:val="24"/>
          <w:szCs w:val="24"/>
        </w:rPr>
        <w:t xml:space="preserve"> – </w:t>
      </w:r>
      <w:r w:rsidR="00696C8C">
        <w:rPr>
          <w:rFonts w:ascii="Times New Roman" w:hAnsi="Times New Roman"/>
          <w:noProof/>
          <w:sz w:val="24"/>
          <w:szCs w:val="24"/>
        </w:rPr>
        <w:t>Первый запуск программы</w:t>
      </w:r>
    </w:p>
    <w:p w14:paraId="6BD221D3" w14:textId="74F5C321" w:rsidR="006A0EC8" w:rsidRDefault="007A364F" w:rsidP="006E787F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Значение для границ графика, коэффициентов и шага пользователь может задать как вручную, так и открыв файл.</w:t>
      </w:r>
    </w:p>
    <w:p w14:paraId="7CE897A1" w14:textId="2AD05BD9" w:rsidR="009A6A00" w:rsidRDefault="007A364F" w:rsidP="009A6A00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7A364F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166063EF" wp14:editId="30F4B77A">
            <wp:extent cx="5041127" cy="2765647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94781" cy="2795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6E13B" w14:textId="01BF342C" w:rsidR="006741CF" w:rsidRDefault="009A6A00" w:rsidP="007A364F">
      <w:pPr>
        <w:spacing w:after="0" w:line="312" w:lineRule="auto"/>
        <w:ind w:firstLine="284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166ED2">
        <w:rPr>
          <w:rFonts w:ascii="Times New Roman" w:hAnsi="Times New Roman"/>
          <w:noProof/>
          <w:sz w:val="24"/>
          <w:szCs w:val="24"/>
        </w:rPr>
        <w:t>4</w:t>
      </w:r>
      <w:r>
        <w:rPr>
          <w:rFonts w:ascii="Times New Roman" w:hAnsi="Times New Roman"/>
          <w:noProof/>
          <w:sz w:val="24"/>
          <w:szCs w:val="24"/>
        </w:rPr>
        <w:t xml:space="preserve"> – </w:t>
      </w:r>
      <w:r w:rsidR="006741CF">
        <w:rPr>
          <w:rFonts w:ascii="Times New Roman" w:hAnsi="Times New Roman"/>
          <w:noProof/>
          <w:sz w:val="24"/>
          <w:szCs w:val="24"/>
        </w:rPr>
        <w:t xml:space="preserve">Пример работы программы </w:t>
      </w:r>
      <w:r w:rsidR="00232332">
        <w:rPr>
          <w:rFonts w:ascii="Times New Roman" w:hAnsi="Times New Roman"/>
          <w:noProof/>
          <w:sz w:val="24"/>
          <w:szCs w:val="24"/>
        </w:rPr>
        <w:t>при вызове меню «Файл</w:t>
      </w:r>
      <w:r w:rsidR="007A364F">
        <w:rPr>
          <w:rFonts w:ascii="Times New Roman" w:hAnsi="Times New Roman"/>
          <w:noProof/>
          <w:sz w:val="24"/>
          <w:szCs w:val="24"/>
        </w:rPr>
        <w:t>»</w:t>
      </w:r>
    </w:p>
    <w:p w14:paraId="1F413D79" w14:textId="77777777" w:rsidR="004437EA" w:rsidRDefault="004437EA" w:rsidP="007A364F">
      <w:pPr>
        <w:spacing w:after="0" w:line="312" w:lineRule="auto"/>
        <w:ind w:firstLine="284"/>
        <w:jc w:val="center"/>
        <w:rPr>
          <w:rFonts w:ascii="Times New Roman" w:hAnsi="Times New Roman"/>
          <w:noProof/>
          <w:sz w:val="24"/>
          <w:szCs w:val="24"/>
        </w:rPr>
      </w:pPr>
    </w:p>
    <w:p w14:paraId="5BA1A4D0" w14:textId="3B9792A3" w:rsidR="00504931" w:rsidRDefault="007A364F" w:rsidP="001F1D6E">
      <w:pPr>
        <w:spacing w:after="0" w:line="312" w:lineRule="auto"/>
        <w:ind w:firstLine="709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t>Выбрав пункт меню файл «Открыть файл» перед пользователем появляется информация об ожидаемом содержимом отк</w:t>
      </w:r>
      <w:r w:rsidR="001F1D6E">
        <w:rPr>
          <w:rFonts w:ascii="Times New Roman" w:hAnsi="Times New Roman"/>
          <w:noProof/>
          <w:sz w:val="24"/>
          <w:szCs w:val="24"/>
        </w:rPr>
        <w:t>рываемого файла</w:t>
      </w:r>
    </w:p>
    <w:p w14:paraId="40E15314" w14:textId="3A74F583" w:rsidR="001F1D6E" w:rsidRPr="00232332" w:rsidRDefault="001F1D6E" w:rsidP="001F1D6E">
      <w:pPr>
        <w:spacing w:after="0" w:line="312" w:lineRule="auto"/>
        <w:ind w:firstLine="709"/>
        <w:jc w:val="center"/>
        <w:rPr>
          <w:rFonts w:ascii="Times New Roman" w:hAnsi="Times New Roman"/>
          <w:noProof/>
          <w:sz w:val="24"/>
          <w:szCs w:val="24"/>
        </w:rPr>
      </w:pPr>
      <w:r w:rsidRPr="001F1D6E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33FB73E3" wp14:editId="0DD446F9">
            <wp:extent cx="3538330" cy="1477167"/>
            <wp:effectExtent l="0" t="0" r="508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64368" cy="1488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CA548" w14:textId="52F89D51" w:rsidR="006741CF" w:rsidRDefault="006741CF" w:rsidP="006741CF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166ED2">
        <w:rPr>
          <w:rFonts w:ascii="Times New Roman" w:hAnsi="Times New Roman"/>
          <w:noProof/>
          <w:sz w:val="24"/>
          <w:szCs w:val="24"/>
        </w:rPr>
        <w:t>5</w:t>
      </w:r>
      <w:r>
        <w:rPr>
          <w:rFonts w:ascii="Times New Roman" w:hAnsi="Times New Roman"/>
          <w:noProof/>
          <w:sz w:val="24"/>
          <w:szCs w:val="24"/>
        </w:rPr>
        <w:t xml:space="preserve"> – </w:t>
      </w:r>
      <w:r w:rsidR="001F1D6E">
        <w:rPr>
          <w:rFonts w:ascii="Times New Roman" w:hAnsi="Times New Roman"/>
          <w:noProof/>
          <w:sz w:val="24"/>
          <w:szCs w:val="24"/>
        </w:rPr>
        <w:t>И</w:t>
      </w:r>
      <w:r w:rsidR="001F1D6E">
        <w:rPr>
          <w:rFonts w:ascii="Times New Roman" w:hAnsi="Times New Roman"/>
          <w:noProof/>
          <w:sz w:val="24"/>
          <w:szCs w:val="24"/>
        </w:rPr>
        <w:t>нформация об ожидаемом содержимом открываемого файла</w:t>
      </w:r>
    </w:p>
    <w:p w14:paraId="383F5C87" w14:textId="62E099B8" w:rsidR="00E35E32" w:rsidRDefault="001F1D6E" w:rsidP="001F1D6E">
      <w:pPr>
        <w:spacing w:after="0" w:line="312" w:lineRule="auto"/>
        <w:ind w:firstLine="709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После ввода границ необходимо нажать кнопку «Построить график», однако, при изменении коэффициентов и/или шага нажатие кнопки не обязательно: график обновится автоматически</w:t>
      </w:r>
    </w:p>
    <w:p w14:paraId="5D76263F" w14:textId="00C26FFF" w:rsidR="001F1D6E" w:rsidRDefault="001F1D6E" w:rsidP="001F1D6E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1F1D6E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3E4F4222" wp14:editId="16CA7DA8">
            <wp:extent cx="5335326" cy="288354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9452" cy="2896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A5DB2" w14:textId="7B3FE29B" w:rsidR="00E35E32" w:rsidRDefault="00E35E32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166ED2">
        <w:rPr>
          <w:rFonts w:ascii="Times New Roman" w:hAnsi="Times New Roman"/>
          <w:noProof/>
          <w:sz w:val="24"/>
          <w:szCs w:val="24"/>
        </w:rPr>
        <w:t>6</w:t>
      </w:r>
      <w:r>
        <w:rPr>
          <w:rFonts w:ascii="Times New Roman" w:hAnsi="Times New Roman"/>
          <w:noProof/>
          <w:sz w:val="24"/>
          <w:szCs w:val="24"/>
        </w:rPr>
        <w:t xml:space="preserve"> – Пример работы программ</w:t>
      </w:r>
      <w:r w:rsidR="001F1D6E">
        <w:rPr>
          <w:rFonts w:ascii="Times New Roman" w:hAnsi="Times New Roman"/>
          <w:noProof/>
          <w:sz w:val="24"/>
          <w:szCs w:val="24"/>
        </w:rPr>
        <w:t>ы.</w:t>
      </w:r>
    </w:p>
    <w:p w14:paraId="2CA9AA3C" w14:textId="24E01B5C" w:rsidR="00166ED2" w:rsidRDefault="00166ED2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44865F14" w14:textId="71FA671E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2E52D679" w14:textId="3AFA9B13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3B1C0DCE" w14:textId="3E4A72E0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4925C973" w14:textId="49AE24F5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38CC9F39" w14:textId="1D052DD8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6ABC6CAA" w14:textId="59A1B49C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2B9AB25E" w14:textId="77777777" w:rsidR="004437EA" w:rsidRDefault="004437EA" w:rsidP="00E35E3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49443489" w14:textId="38E40FF1" w:rsidR="00E35E32" w:rsidRDefault="00151F2D" w:rsidP="00151F2D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t>Изначально кнопки меню «Файл»</w:t>
      </w:r>
      <w:r w:rsidRPr="00151F2D">
        <w:rPr>
          <w:rFonts w:ascii="Times New Roman" w:hAnsi="Times New Roman"/>
          <w:noProof/>
          <w:sz w:val="24"/>
          <w:szCs w:val="24"/>
        </w:rPr>
        <w:t xml:space="preserve"> </w:t>
      </w:r>
      <w:r>
        <w:rPr>
          <w:rFonts w:ascii="Times New Roman" w:hAnsi="Times New Roman"/>
          <w:noProof/>
          <w:sz w:val="24"/>
          <w:szCs w:val="24"/>
        </w:rPr>
        <w:t>недос</w:t>
      </w:r>
      <w:r w:rsidR="00166ED2">
        <w:rPr>
          <w:rFonts w:ascii="Times New Roman" w:hAnsi="Times New Roman"/>
          <w:noProof/>
          <w:sz w:val="24"/>
          <w:szCs w:val="24"/>
        </w:rPr>
        <w:t>ту</w:t>
      </w:r>
      <w:r>
        <w:rPr>
          <w:rFonts w:ascii="Times New Roman" w:hAnsi="Times New Roman"/>
          <w:noProof/>
          <w:sz w:val="24"/>
          <w:szCs w:val="24"/>
        </w:rPr>
        <w:t>пны для нажатий пользователя ввиду того, что исходные данные и результаты отсутс</w:t>
      </w:r>
      <w:r w:rsidR="00F80E7A">
        <w:rPr>
          <w:rFonts w:ascii="Times New Roman" w:hAnsi="Times New Roman"/>
          <w:noProof/>
          <w:sz w:val="24"/>
          <w:szCs w:val="24"/>
        </w:rPr>
        <w:t>т</w:t>
      </w:r>
      <w:r>
        <w:rPr>
          <w:rFonts w:ascii="Times New Roman" w:hAnsi="Times New Roman"/>
          <w:noProof/>
          <w:sz w:val="24"/>
          <w:szCs w:val="24"/>
        </w:rPr>
        <w:t>вуют.</w:t>
      </w:r>
    </w:p>
    <w:p w14:paraId="0CA63407" w14:textId="5822899C" w:rsidR="00151F2D" w:rsidRDefault="00166ED2" w:rsidP="00151F2D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166ED2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40061816" wp14:editId="636E457A">
            <wp:extent cx="5407813" cy="2957886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20795" cy="2964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738D4" w14:textId="65AE4E56" w:rsidR="00151F2D" w:rsidRDefault="00151F2D" w:rsidP="00151F2D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166ED2">
        <w:rPr>
          <w:rFonts w:ascii="Times New Roman" w:hAnsi="Times New Roman"/>
          <w:noProof/>
          <w:sz w:val="24"/>
          <w:szCs w:val="24"/>
        </w:rPr>
        <w:t>7</w:t>
      </w:r>
      <w:r>
        <w:rPr>
          <w:rFonts w:ascii="Times New Roman" w:hAnsi="Times New Roman"/>
          <w:noProof/>
          <w:sz w:val="24"/>
          <w:szCs w:val="24"/>
        </w:rPr>
        <w:t xml:space="preserve"> – Меню «Файл» </w:t>
      </w:r>
      <w:r w:rsidR="00504931">
        <w:rPr>
          <w:rFonts w:ascii="Times New Roman" w:hAnsi="Times New Roman"/>
          <w:noProof/>
          <w:sz w:val="24"/>
          <w:szCs w:val="24"/>
        </w:rPr>
        <w:t>до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="00166ED2">
        <w:rPr>
          <w:rFonts w:ascii="Times New Roman" w:hAnsi="Times New Roman"/>
          <w:noProof/>
          <w:sz w:val="24"/>
          <w:szCs w:val="24"/>
        </w:rPr>
        <w:t>построения графика</w:t>
      </w:r>
    </w:p>
    <w:p w14:paraId="3B269F4C" w14:textId="7944D848" w:rsidR="00151F2D" w:rsidRDefault="00151F2D" w:rsidP="00151F2D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Однако после того, как был</w:t>
      </w:r>
      <w:r w:rsidR="00166ED2">
        <w:rPr>
          <w:rFonts w:ascii="Times New Roman" w:hAnsi="Times New Roman"/>
          <w:noProof/>
          <w:sz w:val="24"/>
          <w:szCs w:val="24"/>
        </w:rPr>
        <w:t>и</w:t>
      </w:r>
      <w:r>
        <w:rPr>
          <w:rFonts w:ascii="Times New Roman" w:hAnsi="Times New Roman"/>
          <w:noProof/>
          <w:sz w:val="24"/>
          <w:szCs w:val="24"/>
        </w:rPr>
        <w:t xml:space="preserve"> введ</w:t>
      </w:r>
      <w:r w:rsidR="00166ED2">
        <w:rPr>
          <w:rFonts w:ascii="Times New Roman" w:hAnsi="Times New Roman"/>
          <w:noProof/>
          <w:sz w:val="24"/>
          <w:szCs w:val="24"/>
        </w:rPr>
        <w:t>е</w:t>
      </w:r>
      <w:r>
        <w:rPr>
          <w:rFonts w:ascii="Times New Roman" w:hAnsi="Times New Roman"/>
          <w:noProof/>
          <w:sz w:val="24"/>
          <w:szCs w:val="24"/>
        </w:rPr>
        <w:t>н</w:t>
      </w:r>
      <w:r w:rsidR="00166ED2">
        <w:rPr>
          <w:rFonts w:ascii="Times New Roman" w:hAnsi="Times New Roman"/>
          <w:noProof/>
          <w:sz w:val="24"/>
          <w:szCs w:val="24"/>
        </w:rPr>
        <w:t>ы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="00166ED2">
        <w:rPr>
          <w:rFonts w:ascii="Times New Roman" w:hAnsi="Times New Roman"/>
          <w:noProof/>
          <w:sz w:val="24"/>
          <w:szCs w:val="24"/>
        </w:rPr>
        <w:t>корректные значения</w:t>
      </w:r>
      <w:r>
        <w:rPr>
          <w:rFonts w:ascii="Times New Roman" w:hAnsi="Times New Roman"/>
          <w:noProof/>
          <w:sz w:val="24"/>
          <w:szCs w:val="24"/>
        </w:rPr>
        <w:t xml:space="preserve"> любым из доступных способов и получены результаты, пользователь может сохранить все данные, которые использовались в программе.</w:t>
      </w:r>
    </w:p>
    <w:p w14:paraId="2AC4FE7E" w14:textId="4402D6D2" w:rsidR="00151F2D" w:rsidRDefault="00166ED2" w:rsidP="00525740">
      <w:pPr>
        <w:tabs>
          <w:tab w:val="left" w:pos="5848"/>
        </w:tabs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166ED2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3BF81B4B" wp14:editId="380948CE">
            <wp:extent cx="5398936" cy="292070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26889" cy="293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343B7" w14:textId="68B996FD" w:rsidR="00525740" w:rsidRDefault="00151F2D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166ED2">
        <w:rPr>
          <w:rFonts w:ascii="Times New Roman" w:hAnsi="Times New Roman"/>
          <w:noProof/>
          <w:sz w:val="24"/>
          <w:szCs w:val="24"/>
        </w:rPr>
        <w:t>8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="004D78BD">
        <w:rPr>
          <w:rFonts w:ascii="Times New Roman" w:hAnsi="Times New Roman"/>
          <w:noProof/>
          <w:sz w:val="24"/>
          <w:szCs w:val="24"/>
        </w:rPr>
        <w:t>– Доступные пункты меню «Файл»</w:t>
      </w:r>
    </w:p>
    <w:p w14:paraId="32E255C2" w14:textId="3000B1E5" w:rsidR="004437EA" w:rsidRDefault="004437EA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25B55D6F" w14:textId="77777777" w:rsidR="004437EA" w:rsidRDefault="004437EA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</w:p>
    <w:p w14:paraId="6DC673C0" w14:textId="1A57B260" w:rsidR="004D78BD" w:rsidRDefault="004D78BD" w:rsidP="004D78BD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t>Входные данные сохраня</w:t>
      </w:r>
      <w:r w:rsidR="00166ED2">
        <w:rPr>
          <w:rFonts w:ascii="Times New Roman" w:hAnsi="Times New Roman"/>
          <w:noProof/>
          <w:sz w:val="24"/>
          <w:szCs w:val="24"/>
        </w:rPr>
        <w:t>ю</w:t>
      </w:r>
      <w:r>
        <w:rPr>
          <w:rFonts w:ascii="Times New Roman" w:hAnsi="Times New Roman"/>
          <w:noProof/>
          <w:sz w:val="24"/>
          <w:szCs w:val="24"/>
        </w:rPr>
        <w:t>тся так же, как того требует программа при открытии файлов. Таким образом сохраненные данные могут быть использованны повторно в данн</w:t>
      </w:r>
      <w:r w:rsidR="001B4EEA">
        <w:rPr>
          <w:rFonts w:ascii="Times New Roman" w:hAnsi="Times New Roman"/>
          <w:noProof/>
          <w:sz w:val="24"/>
          <w:szCs w:val="24"/>
        </w:rPr>
        <w:t>ой</w:t>
      </w:r>
      <w:r>
        <w:rPr>
          <w:rFonts w:ascii="Times New Roman" w:hAnsi="Times New Roman"/>
          <w:noProof/>
          <w:sz w:val="24"/>
          <w:szCs w:val="24"/>
        </w:rPr>
        <w:t xml:space="preserve"> программе</w:t>
      </w:r>
      <w:r w:rsidR="001B4EEA">
        <w:rPr>
          <w:rFonts w:ascii="Times New Roman" w:hAnsi="Times New Roman"/>
          <w:noProof/>
          <w:sz w:val="24"/>
          <w:szCs w:val="24"/>
        </w:rPr>
        <w:t>. Результат сохраняется вместе</w:t>
      </w:r>
      <w:r w:rsidR="00166ED2">
        <w:rPr>
          <w:rFonts w:ascii="Times New Roman" w:hAnsi="Times New Roman"/>
          <w:noProof/>
          <w:sz w:val="24"/>
          <w:szCs w:val="24"/>
        </w:rPr>
        <w:t xml:space="preserve"> со всеми</w:t>
      </w:r>
      <w:r w:rsidR="001B4EEA">
        <w:rPr>
          <w:rFonts w:ascii="Times New Roman" w:hAnsi="Times New Roman"/>
          <w:noProof/>
          <w:sz w:val="24"/>
          <w:szCs w:val="24"/>
        </w:rPr>
        <w:t xml:space="preserve"> </w:t>
      </w:r>
      <w:r w:rsidR="00166ED2">
        <w:rPr>
          <w:rFonts w:ascii="Times New Roman" w:hAnsi="Times New Roman"/>
          <w:noProof/>
          <w:sz w:val="24"/>
          <w:szCs w:val="24"/>
        </w:rPr>
        <w:t>введенными значениями и таблицей значений функции</w:t>
      </w:r>
    </w:p>
    <w:p w14:paraId="3162C48D" w14:textId="07932BE3" w:rsidR="00166ED2" w:rsidRDefault="00166ED2" w:rsidP="004D78BD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Кнопка «Таблица значений» вызвает новое окно, посволяющее просмотреть и сохранить в виде книги </w:t>
      </w:r>
      <w:r>
        <w:rPr>
          <w:rFonts w:ascii="Times New Roman" w:hAnsi="Times New Roman"/>
          <w:noProof/>
          <w:sz w:val="24"/>
          <w:szCs w:val="24"/>
          <w:lang w:val="en-US"/>
        </w:rPr>
        <w:t xml:space="preserve">Excel </w:t>
      </w:r>
      <w:r>
        <w:rPr>
          <w:rFonts w:ascii="Times New Roman" w:hAnsi="Times New Roman"/>
          <w:noProof/>
          <w:sz w:val="24"/>
          <w:szCs w:val="24"/>
        </w:rPr>
        <w:t>значения функции на заданном интервале.</w:t>
      </w:r>
    </w:p>
    <w:p w14:paraId="340758F7" w14:textId="1FC90F2F" w:rsidR="00166ED2" w:rsidRDefault="00166ED2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166ED2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33AF19DA" wp14:editId="2AA2139A">
            <wp:extent cx="4619708" cy="2668922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49101" cy="2685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84EB2" w14:textId="06226D6D" w:rsidR="00166ED2" w:rsidRDefault="00166ED2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Рисунок 9 - Таблица значений функции</w:t>
      </w:r>
    </w:p>
    <w:p w14:paraId="71CCAC69" w14:textId="2B06375E" w:rsidR="00F80E7A" w:rsidRDefault="00F80E7A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F80E7A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54D68AB5" wp14:editId="385A9673">
            <wp:extent cx="2705848" cy="3578087"/>
            <wp:effectExtent l="0" t="0" r="0" b="38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8190" cy="360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6D256" w14:textId="32C31884" w:rsidR="00F80E7A" w:rsidRPr="00F80E7A" w:rsidRDefault="00F80E7A" w:rsidP="00166ED2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10 - Экспорт в </w:t>
      </w:r>
      <w:r>
        <w:rPr>
          <w:rFonts w:ascii="Times New Roman" w:hAnsi="Times New Roman"/>
          <w:noProof/>
          <w:sz w:val="24"/>
          <w:szCs w:val="24"/>
          <w:lang w:val="en-US"/>
        </w:rPr>
        <w:t>Excel</w:t>
      </w:r>
    </w:p>
    <w:p w14:paraId="6DEE9F3C" w14:textId="3A2905C5" w:rsidR="00F80E7A" w:rsidRDefault="00F80E7A" w:rsidP="004D78BD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w:t>При нажатии кнопки меню «Настройка» появляется возможно</w:t>
      </w:r>
      <w:bookmarkStart w:id="1" w:name="_GoBack"/>
      <w:bookmarkEnd w:id="1"/>
      <w:r>
        <w:rPr>
          <w:rFonts w:ascii="Times New Roman" w:hAnsi="Times New Roman"/>
          <w:noProof/>
          <w:sz w:val="24"/>
          <w:szCs w:val="24"/>
        </w:rPr>
        <w:t>сть включить иои отключить появление справки перед запуском основной программы.</w:t>
      </w:r>
    </w:p>
    <w:p w14:paraId="52CF2145" w14:textId="01E78C5C" w:rsidR="00F80E7A" w:rsidRDefault="00F80E7A" w:rsidP="00F80E7A">
      <w:pPr>
        <w:spacing w:after="0" w:line="312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F80E7A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2B2E19BA" wp14:editId="229DBC21">
            <wp:extent cx="3439005" cy="1105054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064E3" w14:textId="6DAFEAB9" w:rsidR="00F80E7A" w:rsidRDefault="00F80E7A" w:rsidP="00F80E7A">
      <w:pPr>
        <w:ind w:firstLine="284"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11 – </w:t>
      </w:r>
      <w:r>
        <w:rPr>
          <w:rFonts w:ascii="Times New Roman" w:hAnsi="Times New Roman"/>
          <w:noProof/>
          <w:sz w:val="24"/>
          <w:szCs w:val="24"/>
        </w:rPr>
        <w:t>Пункт меню «Настройка»</w:t>
      </w:r>
    </w:p>
    <w:p w14:paraId="03F7FE67" w14:textId="1ED50A08" w:rsidR="00F86FF4" w:rsidRPr="00151F2D" w:rsidRDefault="00F86FF4" w:rsidP="004D78BD">
      <w:pPr>
        <w:spacing w:after="0" w:line="312" w:lineRule="auto"/>
        <w:ind w:firstLine="851"/>
        <w:jc w:val="both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>При нажатии кнопки меню «</w:t>
      </w:r>
      <w:r w:rsidR="00F80E7A">
        <w:rPr>
          <w:rFonts w:ascii="Times New Roman" w:hAnsi="Times New Roman"/>
          <w:noProof/>
          <w:sz w:val="24"/>
          <w:szCs w:val="24"/>
        </w:rPr>
        <w:t>Справка</w:t>
      </w:r>
      <w:r>
        <w:rPr>
          <w:rFonts w:ascii="Times New Roman" w:hAnsi="Times New Roman"/>
          <w:noProof/>
          <w:sz w:val="24"/>
          <w:szCs w:val="24"/>
        </w:rPr>
        <w:t>» появляется окно с информацией об авторе данной программы и ее задаче.</w:t>
      </w:r>
    </w:p>
    <w:p w14:paraId="01162F94" w14:textId="6B1ADA2E" w:rsidR="00200DC1" w:rsidRDefault="00F80E7A" w:rsidP="006C7DBE">
      <w:pPr>
        <w:contextualSpacing/>
        <w:jc w:val="center"/>
        <w:rPr>
          <w:rFonts w:ascii="Times New Roman" w:hAnsi="Times New Roman"/>
          <w:noProof/>
          <w:sz w:val="24"/>
          <w:szCs w:val="24"/>
        </w:rPr>
      </w:pPr>
      <w:r w:rsidRPr="00F80E7A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00310ED3" wp14:editId="75126EB8">
            <wp:extent cx="3610479" cy="1914792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10479" cy="1914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1DBB7" w14:textId="16A67AB2" w:rsidR="00F86FF4" w:rsidRPr="0059246C" w:rsidRDefault="00F86FF4" w:rsidP="00DA691F">
      <w:pPr>
        <w:ind w:firstLine="284"/>
        <w:contextualSpacing/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t xml:space="preserve">Рисунок </w:t>
      </w:r>
      <w:r w:rsidR="00F80E7A">
        <w:rPr>
          <w:rFonts w:ascii="Times New Roman" w:hAnsi="Times New Roman"/>
          <w:noProof/>
          <w:sz w:val="24"/>
          <w:szCs w:val="24"/>
        </w:rPr>
        <w:t>12</w:t>
      </w:r>
      <w:r>
        <w:rPr>
          <w:rFonts w:ascii="Times New Roman" w:hAnsi="Times New Roman"/>
          <w:noProof/>
          <w:sz w:val="24"/>
          <w:szCs w:val="24"/>
        </w:rPr>
        <w:t xml:space="preserve"> </w:t>
      </w:r>
      <w:r w:rsidR="003E38FA">
        <w:rPr>
          <w:rFonts w:ascii="Times New Roman" w:hAnsi="Times New Roman"/>
          <w:noProof/>
          <w:sz w:val="24"/>
          <w:szCs w:val="24"/>
        </w:rPr>
        <w:t>– Окно «</w:t>
      </w:r>
      <w:r w:rsidR="00F80E7A">
        <w:rPr>
          <w:rFonts w:ascii="Times New Roman" w:hAnsi="Times New Roman"/>
          <w:noProof/>
          <w:sz w:val="24"/>
          <w:szCs w:val="24"/>
        </w:rPr>
        <w:t>Справка</w:t>
      </w:r>
      <w:r w:rsidR="003E38FA">
        <w:rPr>
          <w:rFonts w:ascii="Times New Roman" w:hAnsi="Times New Roman"/>
          <w:noProof/>
          <w:sz w:val="24"/>
          <w:szCs w:val="24"/>
        </w:rPr>
        <w:t>»</w:t>
      </w:r>
    </w:p>
    <w:p w14:paraId="1FA84FAA" w14:textId="77777777" w:rsidR="00CA0B7A" w:rsidRPr="007A71CD" w:rsidRDefault="00CA0B7A" w:rsidP="00BE4FC6">
      <w:pPr>
        <w:pStyle w:val="11"/>
        <w:ind w:firstLine="851"/>
        <w:rPr>
          <w:noProof/>
        </w:rPr>
      </w:pPr>
      <w:r w:rsidRPr="007A71CD">
        <w:rPr>
          <w:noProof/>
        </w:rPr>
        <w:t>Исходный текст программы</w:t>
      </w:r>
    </w:p>
    <w:p w14:paraId="170502B4" w14:textId="17326FDD" w:rsidR="00CA0B7A" w:rsidRDefault="00CA0B7A" w:rsidP="00163466">
      <w:pPr>
        <w:spacing w:after="0" w:line="240" w:lineRule="auto"/>
        <w:contextualSpacing/>
        <w:rPr>
          <w:rFonts w:ascii="Times New Roman" w:hAnsi="Times New Roman"/>
          <w:noProof/>
          <w:sz w:val="24"/>
          <w:szCs w:val="24"/>
        </w:rPr>
      </w:pPr>
      <w:r w:rsidRPr="007A71CD">
        <w:rPr>
          <w:rFonts w:ascii="Times New Roman" w:hAnsi="Times New Roman"/>
          <w:noProof/>
          <w:sz w:val="24"/>
          <w:szCs w:val="24"/>
        </w:rPr>
        <w:t>[Начало программы  ---]</w:t>
      </w:r>
    </w:p>
    <w:p w14:paraId="0BAAA46E" w14:textId="4C8237EE" w:rsidR="00DF71A0" w:rsidRDefault="00DF71A0" w:rsidP="00163466">
      <w:pPr>
        <w:spacing w:after="0" w:line="240" w:lineRule="auto"/>
        <w:contextualSpacing/>
        <w:rPr>
          <w:rFonts w:ascii="Times New Roman" w:hAnsi="Times New Roman"/>
          <w:noProof/>
          <w:sz w:val="24"/>
          <w:szCs w:val="24"/>
        </w:rPr>
      </w:pPr>
      <w:r w:rsidRPr="007A71CD">
        <w:rPr>
          <w:rFonts w:ascii="Times New Roman" w:hAnsi="Times New Roman"/>
          <w:noProof/>
          <w:sz w:val="24"/>
          <w:szCs w:val="24"/>
        </w:rPr>
        <w:t>[Начало</w:t>
      </w:r>
      <w:r w:rsidR="00CE1BEF">
        <w:rPr>
          <w:rFonts w:ascii="Times New Roman" w:hAnsi="Times New Roman"/>
          <w:noProof/>
          <w:sz w:val="24"/>
          <w:szCs w:val="24"/>
        </w:rPr>
        <w:t xml:space="preserve"> </w:t>
      </w:r>
      <w:r w:rsidR="00CE1BEF">
        <w:rPr>
          <w:rFonts w:ascii="Times New Roman" w:hAnsi="Times New Roman"/>
          <w:noProof/>
          <w:sz w:val="24"/>
          <w:szCs w:val="24"/>
          <w:lang w:val="en-US"/>
        </w:rPr>
        <w:t>Program</w:t>
      </w:r>
      <w:r w:rsidR="00CE1BEF" w:rsidRPr="00CE1BEF">
        <w:rPr>
          <w:rFonts w:ascii="Times New Roman" w:hAnsi="Times New Roman"/>
          <w:noProof/>
          <w:sz w:val="24"/>
          <w:szCs w:val="24"/>
        </w:rPr>
        <w:t>.</w:t>
      </w:r>
      <w:r w:rsidR="00CE1BEF"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7A71CD">
        <w:rPr>
          <w:rFonts w:ascii="Times New Roman" w:hAnsi="Times New Roman"/>
          <w:noProof/>
          <w:sz w:val="24"/>
          <w:szCs w:val="24"/>
        </w:rPr>
        <w:t xml:space="preserve">  ---]</w:t>
      </w:r>
    </w:p>
    <w:p w14:paraId="39DBFC5B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476CF26B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>using System.Windows.Forms;</w:t>
      </w:r>
    </w:p>
    <w:p w14:paraId="399CD806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1184043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>namespace Lab3</w:t>
      </w:r>
    </w:p>
    <w:p w14:paraId="2A661B44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2A30B9C6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static class Program</w:t>
      </w:r>
    </w:p>
    <w:p w14:paraId="2A53B201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67E0985E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E423D58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[STAThread]</w:t>
      </w:r>
    </w:p>
    <w:p w14:paraId="3E3821B9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static void Main()</w:t>
      </w:r>
    </w:p>
    <w:p w14:paraId="0A729E5C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A31F554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EnableVisualStyles();</w:t>
      </w:r>
    </w:p>
    <w:p w14:paraId="199D836A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SetCompatibleTextRenderingDefault(false);</w:t>
      </w:r>
    </w:p>
    <w:p w14:paraId="4AC74290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Run(new MainWindow());</w:t>
      </w:r>
    </w:p>
    <w:p w14:paraId="59516BF9" w14:textId="77777777" w:rsidR="00F80E7A" w:rsidRP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5F1CEF5B" w14:textId="77777777" w:rsidR="00F80E7A" w:rsidRDefault="00F80E7A" w:rsidP="00F80E7A">
      <w:pPr>
        <w:spacing w:after="0" w:line="240" w:lineRule="auto"/>
        <w:contextualSpacing/>
        <w:rPr>
          <w:rFonts w:ascii="Courier New" w:hAnsi="Courier New" w:cs="Courier New"/>
          <w:noProof/>
          <w:sz w:val="20"/>
          <w:szCs w:val="20"/>
          <w:lang w:val="en-US" w:eastAsia="ru-RU"/>
        </w:rPr>
      </w:pPr>
      <w:r w:rsidRPr="00F80E7A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  <w:r w:rsidRPr="00F80E7A">
        <w:rPr>
          <w:rFonts w:ascii="Courier New" w:hAnsi="Courier New" w:cs="Courier New"/>
          <w:noProof/>
          <w:sz w:val="20"/>
          <w:szCs w:val="20"/>
          <w:lang w:val="en-US" w:eastAsia="ru-RU"/>
        </w:rPr>
        <w:t xml:space="preserve"> </w:t>
      </w:r>
    </w:p>
    <w:p w14:paraId="64D4D05B" w14:textId="027BB6B5" w:rsidR="00DF71A0" w:rsidRPr="00BF4F1D" w:rsidRDefault="00DF71A0" w:rsidP="00F80E7A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BF4F1D">
        <w:rPr>
          <w:rFonts w:ascii="Times New Roman" w:hAnsi="Times New Roman"/>
          <w:sz w:val="24"/>
          <w:szCs w:val="24"/>
          <w:lang w:val="en-US" w:eastAsia="ru-RU"/>
        </w:rPr>
        <w:t>[</w:t>
      </w:r>
      <w:r w:rsidRPr="000947A4">
        <w:rPr>
          <w:rFonts w:ascii="Times New Roman" w:hAnsi="Times New Roman"/>
          <w:sz w:val="24"/>
          <w:szCs w:val="24"/>
          <w:lang w:eastAsia="ru-RU"/>
        </w:rPr>
        <w:t>Конец</w:t>
      </w:r>
      <w:r w:rsidRPr="00BF4F1D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r w:rsidR="00CE1BEF">
        <w:rPr>
          <w:rFonts w:ascii="Times New Roman" w:hAnsi="Times New Roman"/>
          <w:noProof/>
          <w:sz w:val="24"/>
          <w:szCs w:val="24"/>
          <w:lang w:val="en-US"/>
        </w:rPr>
        <w:t>Program</w:t>
      </w:r>
      <w:r w:rsidR="00CE1BEF" w:rsidRPr="00BF4F1D">
        <w:rPr>
          <w:rFonts w:ascii="Times New Roman" w:hAnsi="Times New Roman"/>
          <w:noProof/>
          <w:sz w:val="24"/>
          <w:szCs w:val="24"/>
          <w:lang w:val="en-US"/>
        </w:rPr>
        <w:t>.</w:t>
      </w:r>
      <w:r w:rsidR="00CE1BEF">
        <w:rPr>
          <w:rFonts w:ascii="Times New Roman" w:hAnsi="Times New Roman"/>
          <w:noProof/>
          <w:sz w:val="24"/>
          <w:szCs w:val="24"/>
          <w:lang w:val="en-US"/>
        </w:rPr>
        <w:t>cs</w:t>
      </w:r>
      <w:r w:rsidR="00CE1BEF"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Pr="00BF4F1D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47B4D90A" w14:textId="176DB1AF" w:rsidR="00CE1BEF" w:rsidRPr="00BF4F1D" w:rsidRDefault="00CE1BEF" w:rsidP="00163466">
      <w:pPr>
        <w:spacing w:after="0" w:line="240" w:lineRule="auto"/>
        <w:contextualSpacing/>
        <w:rPr>
          <w:rFonts w:ascii="Times New Roman" w:hAnsi="Times New Roman"/>
          <w:noProof/>
          <w:sz w:val="24"/>
          <w:szCs w:val="24"/>
          <w:lang w:val="en-US"/>
        </w:rPr>
      </w:pPr>
      <w:r w:rsidRPr="00BF4F1D">
        <w:rPr>
          <w:rFonts w:ascii="Times New Roman" w:hAnsi="Times New Roman"/>
          <w:noProof/>
          <w:sz w:val="24"/>
          <w:szCs w:val="24"/>
          <w:lang w:val="en-US"/>
        </w:rPr>
        <w:t>[</w:t>
      </w:r>
      <w:r w:rsidRPr="007A71CD">
        <w:rPr>
          <w:rFonts w:ascii="Times New Roman" w:hAnsi="Times New Roman"/>
          <w:noProof/>
          <w:sz w:val="24"/>
          <w:szCs w:val="24"/>
        </w:rPr>
        <w:t>Начало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noProof/>
          <w:sz w:val="24"/>
          <w:szCs w:val="24"/>
          <w:lang w:val="en-US"/>
        </w:rPr>
        <w:t>MainWindow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 ---]</w:t>
      </w:r>
    </w:p>
    <w:p w14:paraId="651A81F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44F95CA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.Collections.Generic;</w:t>
      </w:r>
    </w:p>
    <w:p w14:paraId="2D63CCF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.Windows.Forms;</w:t>
      </w:r>
    </w:p>
    <w:p w14:paraId="68BB850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CEA970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namespace Lab3</w:t>
      </w:r>
    </w:p>
    <w:p w14:paraId="4EB1110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79E734F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public partial class MainWindow : Form</w:t>
      </w:r>
    </w:p>
    <w:p w14:paraId="35E72E5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00E96DF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leftBorder; // Левая граница</w:t>
      </w:r>
    </w:p>
    <w:p w14:paraId="162D471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rightBorder; // Правая граница</w:t>
      </w:r>
    </w:p>
    <w:p w14:paraId="620D48C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topBorder; // Верхняя граница</w:t>
      </w:r>
    </w:p>
    <w:p w14:paraId="32AEA0B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bottomBorder; // Нижняя граница</w:t>
      </w:r>
    </w:p>
    <w:p w14:paraId="7058BCD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step; // Шаг</w:t>
      </w:r>
    </w:p>
    <w:p w14:paraId="1752341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coeffC; // Коэффициент C</w:t>
      </w:r>
    </w:p>
    <w:p w14:paraId="47A52D0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coeffA; // Коэффициент A</w:t>
      </w:r>
    </w:p>
    <w:p w14:paraId="26BE05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x; // Координата X</w:t>
      </w:r>
    </w:p>
    <w:p w14:paraId="62DCEEB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static double y; // Координата Y</w:t>
      </w:r>
    </w:p>
    <w:p w14:paraId="50BF140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static List&lt;double&gt; valuesX = new List&lt;double&gt;(); // Список координат X функции</w:t>
      </w:r>
    </w:p>
    <w:p w14:paraId="4D71700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static List&lt;double&gt; valuesY = new List&lt;double&gt;(); // Список координат Y функции</w:t>
      </w:r>
    </w:p>
    <w:p w14:paraId="13E3513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2AFD6A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MainWindow()</w:t>
      </w:r>
    </w:p>
    <w:p w14:paraId="7ECA30B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DBC905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itializeComponent();</w:t>
      </w:r>
    </w:p>
    <w:p w14:paraId="35FB013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FileDialog1.Filter = @"Text files(*.txt)|*.txt";</w:t>
      </w:r>
    </w:p>
    <w:p w14:paraId="7969CAF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aximizeBox = false;</w:t>
      </w:r>
    </w:p>
    <w:p w14:paraId="6A9BF32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Show();</w:t>
      </w:r>
    </w:p>
    <w:p w14:paraId="7BCB99B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Series["CassiniOvalPos"].Points.AddXY(0, 0);</w:t>
      </w:r>
    </w:p>
    <w:p w14:paraId="4CD437E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Series["CassiniOvalNeg"].Points.AddXY(0, 0);</w:t>
      </w:r>
    </w:p>
    <w:p w14:paraId="047164A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ChartAreas[0].AxisX.Minimum = 0;</w:t>
      </w:r>
    </w:p>
    <w:p w14:paraId="0D2FE67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ChartAreas[0].AxisX.Maximum = 100;</w:t>
      </w:r>
    </w:p>
    <w:p w14:paraId="01A91DC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ChartAreas[0].AxisY.Minimum = 0;</w:t>
      </w:r>
    </w:p>
    <w:p w14:paraId="4FE723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hartCO.ChartAreas[0].AxisY.Maximum = 100;</w:t>
      </w:r>
    </w:p>
    <w:p w14:paraId="7140E3B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InfoShowing.Default.Show == true)</w:t>
      </w:r>
    </w:p>
    <w:p w14:paraId="616C93A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D698C7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nfoToolStripMenuItem_Click(null, null);</w:t>
      </w:r>
    </w:p>
    <w:p w14:paraId="753DA0E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howInfoOnStartToolStripMenuItem.Checked = true;</w:t>
      </w:r>
    </w:p>
    <w:p w14:paraId="5853375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B7F6BC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 ShowInfoOnStartToolStripMenuItem.Checked = false;</w:t>
      </w:r>
    </w:p>
    <w:p w14:paraId="3255D92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22797C2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99D823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A9A71B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CreateChartButton_Click(object sender, EventArgs e)</w:t>
      </w:r>
    </w:p>
    <w:p w14:paraId="3208861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0C0D04B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A798FB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48BD0D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ry</w:t>
      </w:r>
    </w:p>
    <w:p w14:paraId="12D70AF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ECC772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X.Clear();</w:t>
      </w:r>
    </w:p>
    <w:p w14:paraId="6504E43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Y.Clear();</w:t>
      </w:r>
    </w:p>
    <w:p w14:paraId="07B32CC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Pos"].Points.Clear();</w:t>
      </w:r>
    </w:p>
    <w:p w14:paraId="7FC8B2B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Neg"].Points.Clear();</w:t>
      </w:r>
    </w:p>
    <w:p w14:paraId="517DF99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8DC01B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leftBorder = (double)LeftBorderUpDown.Value;</w:t>
      </w:r>
    </w:p>
    <w:p w14:paraId="5B3AEC1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ightBorder = (double)RightBorderUpDown.Value;</w:t>
      </w:r>
    </w:p>
    <w:p w14:paraId="7E7F74E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opBorder = (double)TopBorderUpDown.Value;</w:t>
      </w:r>
    </w:p>
    <w:p w14:paraId="7AB3F61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ottomBorder = (double)BottomBorderUpDown.Value;</w:t>
      </w:r>
    </w:p>
    <w:p w14:paraId="64F4B11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tep = (double)ScaleUpDown.Value;</w:t>
      </w:r>
    </w:p>
    <w:p w14:paraId="1A3A860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oeffC = (double)CUpDown.Value;</w:t>
      </w:r>
    </w:p>
    <w:p w14:paraId="523405F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oeffA = (double)AUpDown.Value;</w:t>
      </w:r>
    </w:p>
    <w:p w14:paraId="30D4DB2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0E715A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C37200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topBorder &lt;= bottomBorder || leftBorder &gt;= rightBorder)</w:t>
      </w:r>
    </w:p>
    <w:p w14:paraId="19D5985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3241568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hrow new ArgumentOutOfRangeException();</w:t>
      </w:r>
    </w:p>
    <w:p w14:paraId="0FA189F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43363AB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2777FF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coeffA == coeffC &amp;&amp; coeffC == 0)</w:t>
      </w:r>
    </w:p>
    <w:p w14:paraId="0D74AF0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506C3F6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MessageBox.Show("График вырождается в точку." + Environment.NewLine +</w:t>
      </w:r>
    </w:p>
    <w:p w14:paraId="63C9C07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"Измените значение коэффициентов.", "Предупреждение!",</w:t>
      </w:r>
    </w:p>
    <w:p w14:paraId="4DE971D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MessageBoxButtons.OK, MessageBoxIcon.Warning);</w:t>
      </w:r>
    </w:p>
    <w:p w14:paraId="0FC1326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return;</w:t>
      </w:r>
    </w:p>
    <w:p w14:paraId="01B859F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18600E7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ChartAreas[0].AxisX.Minimum = leftBorder;</w:t>
      </w:r>
    </w:p>
    <w:p w14:paraId="38175B0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ChartAreas[0].AxisX.Maximum = rightBorder;</w:t>
      </w:r>
    </w:p>
    <w:p w14:paraId="730CC33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ChartAreas[0].AxisY.Minimum = bottomBorder;</w:t>
      </w:r>
    </w:p>
    <w:p w14:paraId="4BA9BF0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ChartAreas[0].AxisY.Maximum = topBorder;</w:t>
      </w:r>
    </w:p>
    <w:p w14:paraId="4A11D28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8C7136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83F7E3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x = -Math.Sqrt(Math.Pow(coeffC, 2) + Math.Pow(coeffA, 2));</w:t>
      </w:r>
    </w:p>
    <w:p w14:paraId="36DA58E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Pos"].Points.AddXY(x, 0);</w:t>
      </w:r>
    </w:p>
    <w:p w14:paraId="71925EA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Neg"].Points.AddXY(x, 0);</w:t>
      </w:r>
    </w:p>
    <w:p w14:paraId="17451AD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X.Add(x);</w:t>
      </w:r>
    </w:p>
    <w:p w14:paraId="512431C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Y.Add(0);</w:t>
      </w:r>
    </w:p>
    <w:p w14:paraId="7496808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CCE723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x = -Math.Sqrt(Math.Pow(coeffC, 2) + Math.Pow(coeffA, 2)) + step; x &lt; Math.Sqrt(Math.Pow(coeffC, 2) + Math.Pow(coeffA, 2)); x += step)</w:t>
      </w:r>
    </w:p>
    <w:p w14:paraId="2700B5D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614C0D3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y = CassiniOval.CalculatePointOnTheGraph(coeffA, coeffC, x); // Рассчёт координаты Y</w:t>
      </w:r>
    </w:p>
    <w:p w14:paraId="3DA394E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// Проверка на построения графика в заданном интервале</w:t>
      </w:r>
    </w:p>
    <w:p w14:paraId="4793416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if (x - step &gt; rightBorder || x - step &lt; leftBorder || y &gt; topBorder || y &lt; bottomBorder)</w:t>
      </w:r>
    </w:p>
    <w:p w14:paraId="7741A33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{</w:t>
      </w:r>
    </w:p>
    <w:p w14:paraId="2C1FBD7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throw new IndexOutOfRangeException();</w:t>
      </w:r>
    </w:p>
    <w:p w14:paraId="58B540F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}</w:t>
      </w:r>
    </w:p>
    <w:p w14:paraId="3C896A4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chartCO.Series["CassiniOvalPos"].Points.AddXY(x, y); // Добавление точки на график</w:t>
      </w:r>
    </w:p>
    <w:p w14:paraId="7EBE912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chartCO.Series["CassiniOvalNeg"].Points.AddXY(x, -y);</w:t>
      </w:r>
    </w:p>
    <w:p w14:paraId="6FD4BA2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valuesX.Add(x); // Добавление точки в таблицу</w:t>
      </w:r>
    </w:p>
    <w:p w14:paraId="4EF62A3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valuesY.Add(y);</w:t>
      </w:r>
    </w:p>
    <w:p w14:paraId="54BEFEF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3E4801E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B7EC3C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x = Math.Sqrt(Math.Pow(coeffC, 2) + Math.Pow(coeffA, 2));</w:t>
      </w:r>
    </w:p>
    <w:p w14:paraId="79298B9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Pos"].Points.AddXY(x, 0);</w:t>
      </w:r>
    </w:p>
    <w:p w14:paraId="49DD526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Neg"].Points.AddXY(x, 0);</w:t>
      </w:r>
    </w:p>
    <w:p w14:paraId="4AAF5A4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X.Add(x);</w:t>
      </w:r>
    </w:p>
    <w:p w14:paraId="4427A20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Y.Add(0);</w:t>
      </w:r>
    </w:p>
    <w:p w14:paraId="3F80860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0A32C1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Button.Enabled = true;</w:t>
      </w:r>
    </w:p>
    <w:p w14:paraId="4EE01F6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DataToolStripMenuItem.Enabled = true;</w:t>
      </w:r>
    </w:p>
    <w:p w14:paraId="0721046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ResultToolStripMenuItem.Enabled = true;</w:t>
      </w:r>
    </w:p>
    <w:p w14:paraId="18B31C1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A4A7AE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65A894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IndexOutOfRangeException)</w:t>
      </w:r>
    </w:p>
    <w:p w14:paraId="5A511E9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50F70B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График не может быть построен при указанных данных." + Environment.NewLine +</w:t>
      </w:r>
    </w:p>
    <w:p w14:paraId="6C6482A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"Измените значение коэффициентов, шага или границ.", "Ошибка!",</w:t>
      </w:r>
    </w:p>
    <w:p w14:paraId="66F5673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MessageBoxButtons.OK, MessageBoxIcon.Error);</w:t>
      </w:r>
    </w:p>
    <w:p w14:paraId="6F863A8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X.Clear();</w:t>
      </w:r>
    </w:p>
    <w:p w14:paraId="0B80C6D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Y.Clear();</w:t>
      </w:r>
    </w:p>
    <w:p w14:paraId="665989C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Pos"].Points.Clear();</w:t>
      </w:r>
    </w:p>
    <w:p w14:paraId="1408CAA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Neg"].Points.Clear();</w:t>
      </w:r>
    </w:p>
    <w:p w14:paraId="305242B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Button.Enabled = false;</w:t>
      </w:r>
    </w:p>
    <w:p w14:paraId="5ED5C06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DataToolStripMenuItem.Enabled = false;</w:t>
      </w:r>
    </w:p>
    <w:p w14:paraId="4943983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ResultToolStripMenuItem.Enabled = false;</w:t>
      </w:r>
    </w:p>
    <w:p w14:paraId="413383E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057C31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1E3BCC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ArgumentOutOfRangeException)</w:t>
      </w:r>
    </w:p>
    <w:p w14:paraId="48CD97A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23EA8A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Ошибка!" + Environment.NewLine +</w:t>
      </w:r>
    </w:p>
    <w:p w14:paraId="08D996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"Нижняя граница должна быть меньше верхней." + Environment.NewLine +</w:t>
      </w:r>
    </w:p>
    <w:p w14:paraId="1E6688F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"Левая граница должна быть меньше правой.", "Ошибка!",</w:t>
      </w:r>
    </w:p>
    <w:p w14:paraId="5EA24D6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 MessageBoxButtons.OK, MessageBoxIcon.Error);</w:t>
      </w:r>
    </w:p>
    <w:p w14:paraId="137FDC5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X.Clear();</w:t>
      </w:r>
    </w:p>
    <w:p w14:paraId="2B355F8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Y.Clear();</w:t>
      </w:r>
    </w:p>
    <w:p w14:paraId="399EC16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Pos"].Points.Clear();</w:t>
      </w:r>
    </w:p>
    <w:p w14:paraId="1A6E032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Neg"].Points.Clear();</w:t>
      </w:r>
    </w:p>
    <w:p w14:paraId="097ACEC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Button.Enabled = false;</w:t>
      </w:r>
    </w:p>
    <w:p w14:paraId="475A535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DataToolStripMenuItem.Enabled = false;</w:t>
      </w:r>
    </w:p>
    <w:p w14:paraId="6F3C4EA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ResultToolStripMenuItem.Enabled = false;</w:t>
      </w:r>
    </w:p>
    <w:p w14:paraId="77A1536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30952E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OverflowException)</w:t>
      </w:r>
    </w:p>
    <w:p w14:paraId="17BD986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F8D256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Одно из значений было недопустимо малым или недопустимо большим.",</w:t>
      </w:r>
    </w:p>
    <w:p w14:paraId="44E1AE4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"Ошибка!", MessageBoxButtons.OK, MessageBoxIcon.Error);</w:t>
      </w:r>
    </w:p>
    <w:p w14:paraId="20E8827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valuesX.Clear();</w:t>
      </w:r>
    </w:p>
    <w:p w14:paraId="12E0BA9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    valuesY.Clear();</w:t>
      </w:r>
    </w:p>
    <w:p w14:paraId="5262D34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Pos"].Points.Clear();</w:t>
      </w:r>
    </w:p>
    <w:p w14:paraId="3450FD6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hartCO.Series["CassiniOvalNeg"].Points.Clear();</w:t>
      </w:r>
    </w:p>
    <w:p w14:paraId="2216166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Button.Enabled = false;</w:t>
      </w:r>
    </w:p>
    <w:p w14:paraId="44658FC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DataToolStripMenuItem.Enabled = false;</w:t>
      </w:r>
    </w:p>
    <w:p w14:paraId="0748DD5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ResultToolStripMenuItem.Enabled = false;</w:t>
      </w:r>
    </w:p>
    <w:p w14:paraId="11613B7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A32EF5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F13BAE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2F6573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aveDataToolStripMenuItem_Click(object sender, EventArgs e)</w:t>
      </w:r>
    </w:p>
    <w:p w14:paraId="1F7D638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85F030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saveFileDialog1.ShowDialog() == DialogResult.Cancel) // Обработка закрытия окна сохранения введенных данных</w:t>
      </w:r>
    </w:p>
    <w:p w14:paraId="600357F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eturn;</w:t>
      </w:r>
    </w:p>
    <w:p w14:paraId="7B5187D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ring fileOutputPath = saveFileDialog1.FileName; // Получение имени файла </w:t>
      </w:r>
    </w:p>
    <w:p w14:paraId="01D48A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FileDialog1.FileName = string.Empty;</w:t>
      </w:r>
    </w:p>
    <w:p w14:paraId="51C7FEE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// Формирование результата</w:t>
      </w:r>
    </w:p>
    <w:p w14:paraId="0089EAD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ring answer = LeftBorderUpDown.Text + " " +</w:t>
      </w:r>
    </w:p>
    <w:p w14:paraId="4602F03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RightBorderUpDown.Text + " " +</w:t>
      </w:r>
    </w:p>
    <w:p w14:paraId="79C5DA4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TopBorderUpDown.Text + " " +</w:t>
      </w:r>
    </w:p>
    <w:p w14:paraId="36539D8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BottomBorderUpDown.Text + " " +</w:t>
      </w:r>
    </w:p>
    <w:p w14:paraId="40CE0AE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ScaleUpDown.Text + " " +</w:t>
      </w:r>
    </w:p>
    <w:p w14:paraId="3B84D36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CUpDown.Text + " " +</w:t>
      </w:r>
    </w:p>
    <w:p w14:paraId="71AED29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AUpDown.Text;</w:t>
      </w:r>
    </w:p>
    <w:p w14:paraId="5AD198D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// Сохранение результата</w:t>
      </w:r>
    </w:p>
    <w:p w14:paraId="35E21E2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WithFiles.SaveToFile(fileOutputPath, answer);</w:t>
      </w:r>
    </w:p>
    <w:p w14:paraId="3EAB2C5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7D0B0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C05FB9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C90904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AUpDown_ValueChanged(object sender, EventArgs e)</w:t>
      </w:r>
    </w:p>
    <w:p w14:paraId="50FB491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532F967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reateChartButton_Click(null, null);</w:t>
      </w:r>
    </w:p>
    <w:p w14:paraId="63ABA23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A7B6CD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C0BC29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CUpDown_ValueChanged(object sender, EventArgs e)</w:t>
      </w:r>
    </w:p>
    <w:p w14:paraId="6A35A53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71071B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reateChartButton_Click(null, null);</w:t>
      </w:r>
    </w:p>
    <w:p w14:paraId="3CE77CE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7AF9AB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6CE139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caleUpDown_ValueChanged(object sender, EventArgs e)</w:t>
      </w:r>
    </w:p>
    <w:p w14:paraId="6AD1CCB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0DA83C7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reateChartButton_Click(null, null);</w:t>
      </w:r>
    </w:p>
    <w:p w14:paraId="0A235D2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09B920B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E2909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TableButton_Click(object sender, EventArgs e)</w:t>
      </w:r>
    </w:p>
    <w:p w14:paraId="27542D3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356AE4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var table = new Table(valuesX, valuesY, this);</w:t>
      </w:r>
    </w:p>
    <w:p w14:paraId="0F69C9B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able.Show();</w:t>
      </w:r>
    </w:p>
    <w:p w14:paraId="686B5F9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7A3F315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553EE3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OpenFileToolStripMenuItem_Click(object sender, EventArgs e)</w:t>
      </w:r>
    </w:p>
    <w:p w14:paraId="5FE7265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41B7FBA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ry</w:t>
      </w:r>
    </w:p>
    <w:p w14:paraId="4A3E1A2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B7DED8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В файле должно содержаться только 7 чисел в строго определённом порядке:" + Environment.NewLine +</w:t>
      </w:r>
    </w:p>
    <w:p w14:paraId="390E706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"левая граница, правая граница, верхняя граница, нижняя граница, шаг, коэффициент C, коэффициент А." + Environment.NewLine, "Внимание!",</w:t>
      </w:r>
    </w:p>
    <w:p w14:paraId="79FB95E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MessageBoxButtons.OK, MessageBoxIcon.Warning);</w:t>
      </w:r>
    </w:p>
    <w:p w14:paraId="43B3BC3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openFileDialog1.ShowDialog() == DialogResult.Cancel) </w:t>
      </w:r>
    </w:p>
    <w:p w14:paraId="6148E52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return;</w:t>
      </w:r>
    </w:p>
    <w:p w14:paraId="448BA1B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tring fileInputPath = openFileDialog1.FileName; </w:t>
      </w:r>
    </w:p>
    <w:p w14:paraId="3BC8E60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List&lt;decimal&gt; initialData = WorkWithFiles.FromFileInput(fileInputPath);</w:t>
      </w:r>
    </w:p>
    <w:p w14:paraId="252DFCA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openFileDialog1.FileName = string.Empty;</w:t>
      </w:r>
    </w:p>
    <w:p w14:paraId="70435A0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initialData.Count &gt; 7 || initialData.Count &lt; 7)</w:t>
      </w:r>
    </w:p>
    <w:p w14:paraId="62E1AEE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0700F25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hrow new ArgumentOutOfRangeException();</w:t>
      </w:r>
    </w:p>
    <w:p w14:paraId="4A5E0CE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1522128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LeftBorderUpDown.Value = initialData[0];</w:t>
      </w:r>
    </w:p>
    <w:p w14:paraId="572E5EC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ightBorderUpDown.Value = initialData[1];</w:t>
      </w:r>
    </w:p>
    <w:p w14:paraId="28F6AA9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opBorderUpDown.Value = initialData[2];</w:t>
      </w:r>
    </w:p>
    <w:p w14:paraId="19FA784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    BottomBorderUpDown.Value = initialData[3];</w:t>
      </w:r>
    </w:p>
    <w:p w14:paraId="38E63D4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caleUpDown.Value = initialData[4];</w:t>
      </w:r>
    </w:p>
    <w:p w14:paraId="73CA7B3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UpDown.Value = initialData[5];</w:t>
      </w:r>
    </w:p>
    <w:p w14:paraId="39E557A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AUpDown.Value = initialData[6];</w:t>
      </w:r>
    </w:p>
    <w:p w14:paraId="2E5F77F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</w:t>
      </w:r>
    </w:p>
    <w:p w14:paraId="1F89BBE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1F9AAB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6215F6C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FormatException)</w:t>
      </w:r>
    </w:p>
    <w:p w14:paraId="7FA83BA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404877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Файл содержит некорректные данные.\n" +</w:t>
      </w:r>
    </w:p>
    <w:p w14:paraId="6CCD19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"Файл не должен содержать букв и спец. символов.", "Ошибка!",</w:t>
      </w:r>
    </w:p>
    <w:p w14:paraId="134F6BD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MessageBoxButtons.OK, MessageBoxIcon.Error);</w:t>
      </w:r>
    </w:p>
    <w:p w14:paraId="68E8259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2CF6E49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ArgumentOutOfRangeException)</w:t>
      </w:r>
    </w:p>
    <w:p w14:paraId="16ABC9A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762BA0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В файле недостаточно данных или файл содержит больше данных, чем нужно.", "Ошибка!",</w:t>
      </w:r>
    </w:p>
    <w:p w14:paraId="018722D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            MessageBoxButtons.OK, MessageBoxIcon.Error);</w:t>
      </w:r>
    </w:p>
    <w:p w14:paraId="384F6CF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A140CA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E37696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ED4118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aveResultToolStripMenuItem_Click(object sender, EventArgs e)</w:t>
      </w:r>
    </w:p>
    <w:p w14:paraId="68B131D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70D2287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saveFileDialog1.ShowDialog() == DialogResult.Cancel) </w:t>
      </w:r>
    </w:p>
    <w:p w14:paraId="49669CB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eturn;</w:t>
      </w:r>
    </w:p>
    <w:p w14:paraId="009709B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ring fileOutputPath = saveFileDialog1.FileName;</w:t>
      </w:r>
    </w:p>
    <w:p w14:paraId="3D5BDD1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FileDialog1.FileName = string.Empty;</w:t>
      </w:r>
    </w:p>
    <w:p w14:paraId="083E672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ring answer = WorkWithFiles.MakeResult(LeftBorderUpDown.Text, RightBorderUpDown.Text, TopBorderUpDown.Text, BottomBorderUpDown.Text, ScaleUpDown.Text, CUpDown.Text, AUpDown.Text, valuesX, valuesY);</w:t>
      </w:r>
    </w:p>
    <w:p w14:paraId="5D07D1E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WithFiles.SaveToFile(fileOutputPath, answer);</w:t>
      </w:r>
    </w:p>
    <w:p w14:paraId="100D68F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D8156F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5F3717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InfoToolStripMenuItem_Click(object sender, EventArgs e)</w:t>
      </w:r>
    </w:p>
    <w:p w14:paraId="3754D3B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4C4C275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essageBox.Show("Автор: Гусев Антон " + Environment.NewLine +</w:t>
      </w:r>
    </w:p>
    <w:p w14:paraId="208E367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"Учебное заведение: СПБГТИ(ТУ)" + Environment.NewLine +</w:t>
      </w:r>
    </w:p>
    <w:p w14:paraId="0ACBF80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"Группа: 494" + Environment.NewLine +</w:t>
      </w:r>
    </w:p>
    <w:p w14:paraId="4DF6EFF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"Использование WinForms для построения графика функции и вывод таблицы значений" + Environment.NewLine +</w:t>
      </w:r>
    </w:p>
    <w:p w14:paraId="1561E01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"Функция: Овалы Кассини" + Environment.NewLine,</w:t>
      </w:r>
    </w:p>
    <w:p w14:paraId="66DF36C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"Информация", MessageBoxButtons.OK, MessageBoxIcon.Information);</w:t>
      </w:r>
    </w:p>
    <w:p w14:paraId="1C469C9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5BF1E3D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9BF3FB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howInfoOnStartToolStripMenuItem_Click(object sender, EventArgs e)</w:t>
      </w:r>
    </w:p>
    <w:p w14:paraId="68FB622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0EF1983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ShowInfoOnStartToolStripMenuItem.Checked)</w:t>
      </w:r>
    </w:p>
    <w:p w14:paraId="656916D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0B9F5F4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howInfoOnStartToolStripMenuItem.Checked = false;</w:t>
      </w:r>
    </w:p>
    <w:p w14:paraId="7C15E5D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nfoShowing.Default.Show = false;</w:t>
      </w:r>
    </w:p>
    <w:p w14:paraId="6F1FC09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nfoShowing.Default.Save();</w:t>
      </w:r>
    </w:p>
    <w:p w14:paraId="302C96B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399E719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</w:t>
      </w:r>
    </w:p>
    <w:p w14:paraId="0E78DE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DF293F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howInfoOnStartToolStripMenuItem.Checked = true;</w:t>
      </w:r>
    </w:p>
    <w:p w14:paraId="6E23415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nfoShowing.Default.Show = true;</w:t>
      </w:r>
    </w:p>
    <w:p w14:paraId="598ECC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nfoShowing.Default.Save();</w:t>
      </w:r>
    </w:p>
    <w:p w14:paraId="563F644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8F7099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83844E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</w:p>
    <w:p w14:paraId="26DB84E0" w14:textId="41B8BB65" w:rsidR="00BF4F1D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}</w:t>
      </w:r>
    </w:p>
    <w:p w14:paraId="4AA473C6" w14:textId="505D096C" w:rsidR="00CE1BEF" w:rsidRDefault="00CE1BEF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BF4F1D">
        <w:rPr>
          <w:rFonts w:ascii="Times New Roman" w:hAnsi="Times New Roman"/>
          <w:sz w:val="24"/>
          <w:szCs w:val="24"/>
          <w:lang w:val="en-US" w:eastAsia="ru-RU"/>
        </w:rPr>
        <w:t>[</w:t>
      </w:r>
      <w:r w:rsidRPr="000947A4">
        <w:rPr>
          <w:rFonts w:ascii="Times New Roman" w:hAnsi="Times New Roman"/>
          <w:sz w:val="24"/>
          <w:szCs w:val="24"/>
          <w:lang w:eastAsia="ru-RU"/>
        </w:rPr>
        <w:t>Конец</w:t>
      </w:r>
      <w:r w:rsidRPr="00BF4F1D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r>
        <w:rPr>
          <w:rFonts w:ascii="Times New Roman" w:hAnsi="Times New Roman"/>
          <w:noProof/>
          <w:sz w:val="24"/>
          <w:szCs w:val="24"/>
          <w:lang w:val="en-US"/>
        </w:rPr>
        <w:t>MainWindow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Pr="00BF4F1D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1C3F4BD4" w14:textId="434CC474" w:rsidR="006B0843" w:rsidRDefault="006B0843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73197812" w14:textId="332033E4" w:rsidR="006B0843" w:rsidRDefault="006B0843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75737449" w14:textId="69411924" w:rsidR="006B0843" w:rsidRDefault="006B0843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016E6767" w14:textId="03818E6C" w:rsidR="006B0843" w:rsidRDefault="006B0843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1C417AF6" w14:textId="1716F769" w:rsidR="006B0843" w:rsidRDefault="006B0843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671E28A2" w14:textId="77777777" w:rsidR="006B0843" w:rsidRPr="00BF4F1D" w:rsidRDefault="006B0843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3EE885BC" w14:textId="0CF7D473" w:rsidR="00CE1BEF" w:rsidRPr="00BF4F1D" w:rsidRDefault="00CE1BEF" w:rsidP="00163466">
      <w:pPr>
        <w:spacing w:after="0" w:line="240" w:lineRule="auto"/>
        <w:contextualSpacing/>
        <w:rPr>
          <w:rFonts w:ascii="Times New Roman" w:hAnsi="Times New Roman"/>
          <w:noProof/>
          <w:sz w:val="24"/>
          <w:szCs w:val="24"/>
          <w:lang w:val="en-US"/>
        </w:rPr>
      </w:pPr>
      <w:r w:rsidRPr="00BF4F1D">
        <w:rPr>
          <w:rFonts w:ascii="Times New Roman" w:hAnsi="Times New Roman"/>
          <w:noProof/>
          <w:sz w:val="24"/>
          <w:szCs w:val="24"/>
          <w:lang w:val="en-US"/>
        </w:rPr>
        <w:lastRenderedPageBreak/>
        <w:t>[</w:t>
      </w:r>
      <w:r w:rsidRPr="007A71CD">
        <w:rPr>
          <w:rFonts w:ascii="Times New Roman" w:hAnsi="Times New Roman"/>
          <w:noProof/>
          <w:sz w:val="24"/>
          <w:szCs w:val="24"/>
        </w:rPr>
        <w:t>Начало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</w:t>
      </w:r>
      <w:r w:rsidR="006B0843" w:rsidRPr="006B0843">
        <w:rPr>
          <w:rFonts w:ascii="Times New Roman" w:hAnsi="Times New Roman"/>
          <w:noProof/>
          <w:sz w:val="24"/>
          <w:szCs w:val="24"/>
          <w:lang w:val="en-US"/>
        </w:rPr>
        <w:t>CassiniOval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 ---]</w:t>
      </w:r>
    </w:p>
    <w:p w14:paraId="6AE1CC1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73606E7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579D3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namespace Lab3</w:t>
      </w:r>
    </w:p>
    <w:p w14:paraId="3DAADF6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5F49240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public static class CassiniOval</w:t>
      </w:r>
    </w:p>
    <w:p w14:paraId="13F7B71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2138076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static double CalculatePointOnTheGraph(double coeffA, double coeffC, double x)</w:t>
      </w:r>
    </w:p>
    <w:p w14:paraId="7D810C0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5AB6596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return Math.Sqrt(Math.Sqrt(Math.Pow(coeffA, 4) + (4 * Math.Pow(x, 2) * Math.Pow(coeffC, 2))) - Math.Pow(x, 2) - Math.Pow(coeffC, 2));</w:t>
      </w:r>
    </w:p>
    <w:p w14:paraId="2091AD8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39B7845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  <w:r w:rsidRPr="006B0843">
        <w:rPr>
          <w:rFonts w:ascii="Courier New" w:hAnsi="Courier New" w:cs="Courier New"/>
          <w:noProof/>
          <w:sz w:val="16"/>
          <w:szCs w:val="16"/>
          <w:lang w:val="en-US" w:eastAsia="ru-RU"/>
        </w:rPr>
        <w:t xml:space="preserve"> </w:t>
      </w:r>
    </w:p>
    <w:p w14:paraId="58E99388" w14:textId="202800E8" w:rsidR="00CE1BEF" w:rsidRPr="00BF4F1D" w:rsidRDefault="00CE1BEF" w:rsidP="006B0843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BF4F1D">
        <w:rPr>
          <w:rFonts w:ascii="Times New Roman" w:hAnsi="Times New Roman"/>
          <w:sz w:val="24"/>
          <w:szCs w:val="24"/>
          <w:lang w:val="en-US" w:eastAsia="ru-RU"/>
        </w:rPr>
        <w:t>[</w:t>
      </w:r>
      <w:r w:rsidRPr="000947A4">
        <w:rPr>
          <w:rFonts w:ascii="Times New Roman" w:hAnsi="Times New Roman"/>
          <w:sz w:val="24"/>
          <w:szCs w:val="24"/>
          <w:lang w:eastAsia="ru-RU"/>
        </w:rPr>
        <w:t>Конец</w:t>
      </w:r>
      <w:r w:rsidRPr="00BF4F1D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r w:rsidR="006B0843" w:rsidRPr="006B0843">
        <w:rPr>
          <w:rFonts w:ascii="Times New Roman" w:hAnsi="Times New Roman"/>
          <w:noProof/>
          <w:sz w:val="24"/>
          <w:szCs w:val="24"/>
          <w:lang w:val="en-US"/>
        </w:rPr>
        <w:t>CassiniOval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BF4F1D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Pr="00BF4F1D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6D4B51FE" w14:textId="77777777" w:rsidR="00DC2CCF" w:rsidRPr="00DC2CCF" w:rsidRDefault="00DC2CCF" w:rsidP="00DC2CCF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31DB990E" w14:textId="424DD961" w:rsidR="00CE1BEF" w:rsidRPr="00DC2CCF" w:rsidRDefault="00CE1BEF" w:rsidP="00163466">
      <w:pPr>
        <w:spacing w:after="0" w:line="240" w:lineRule="auto"/>
        <w:contextualSpacing/>
        <w:rPr>
          <w:rFonts w:ascii="Times New Roman" w:hAnsi="Times New Roman"/>
          <w:noProof/>
          <w:sz w:val="24"/>
          <w:szCs w:val="24"/>
          <w:lang w:val="en-US"/>
        </w:rPr>
      </w:pPr>
      <w:r w:rsidRPr="00DC2CCF">
        <w:rPr>
          <w:rFonts w:ascii="Times New Roman" w:hAnsi="Times New Roman"/>
          <w:noProof/>
          <w:sz w:val="24"/>
          <w:szCs w:val="24"/>
          <w:lang w:val="en-US"/>
        </w:rPr>
        <w:t>[</w:t>
      </w:r>
      <w:r w:rsidRPr="007A71CD">
        <w:rPr>
          <w:rFonts w:ascii="Times New Roman" w:hAnsi="Times New Roman"/>
          <w:noProof/>
          <w:sz w:val="24"/>
          <w:szCs w:val="24"/>
        </w:rPr>
        <w:t>Начало</w:t>
      </w:r>
      <w:r w:rsidRPr="00DC2CCF">
        <w:rPr>
          <w:rFonts w:ascii="Times New Roman" w:hAnsi="Times New Roman"/>
          <w:noProof/>
          <w:sz w:val="24"/>
          <w:szCs w:val="24"/>
          <w:lang w:val="en-US"/>
        </w:rPr>
        <w:t xml:space="preserve"> </w:t>
      </w:r>
      <w:r w:rsidR="006B0843" w:rsidRPr="006B0843">
        <w:rPr>
          <w:rFonts w:ascii="Times New Roman" w:hAnsi="Times New Roman"/>
          <w:noProof/>
          <w:sz w:val="24"/>
          <w:szCs w:val="24"/>
          <w:lang w:val="en-US"/>
        </w:rPr>
        <w:t>Table</w:t>
      </w:r>
      <w:r w:rsidRPr="00DC2CCF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DC2CCF">
        <w:rPr>
          <w:rFonts w:ascii="Times New Roman" w:hAnsi="Times New Roman"/>
          <w:noProof/>
          <w:sz w:val="24"/>
          <w:szCs w:val="24"/>
          <w:lang w:val="en-US"/>
        </w:rPr>
        <w:t xml:space="preserve">  ---]</w:t>
      </w:r>
    </w:p>
    <w:p w14:paraId="522BCC1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7540BBD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.Collections.Generic;</w:t>
      </w:r>
    </w:p>
    <w:p w14:paraId="4F73C14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using System.Windows.Forms;</w:t>
      </w:r>
    </w:p>
    <w:p w14:paraId="26CAE9C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17681F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namespace Lab3</w:t>
      </w:r>
    </w:p>
    <w:p w14:paraId="4A645C9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0741A6E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CAC209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public partial class Table : Form</w:t>
      </w:r>
    </w:p>
    <w:p w14:paraId="726C122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3702655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int rowCount;</w:t>
      </w:r>
    </w:p>
    <w:p w14:paraId="71F5E94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static List&lt;double&gt; tempValuesX = new List&lt;double&gt; { };</w:t>
      </w:r>
    </w:p>
    <w:p w14:paraId="0204527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static List&lt;double&gt; tempValuesY = new List&lt;double&gt; { };</w:t>
      </w:r>
    </w:p>
    <w:p w14:paraId="7ADC864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left;</w:t>
      </w:r>
    </w:p>
    <w:p w14:paraId="7917627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right;</w:t>
      </w:r>
    </w:p>
    <w:p w14:paraId="1128C9D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top;</w:t>
      </w:r>
    </w:p>
    <w:p w14:paraId="64D424E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bottom;</w:t>
      </w:r>
    </w:p>
    <w:p w14:paraId="3997BB8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coeffC;</w:t>
      </w:r>
    </w:p>
    <w:p w14:paraId="0D022A8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coeffA;</w:t>
      </w:r>
    </w:p>
    <w:p w14:paraId="2727040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decimal step;</w:t>
      </w:r>
    </w:p>
    <w:p w14:paraId="1ED2E2E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B5787A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Table(List&lt;double&gt; valuesX, List&lt;double&gt; valuesY, MainWindow textBoxes)</w:t>
      </w:r>
    </w:p>
    <w:p w14:paraId="07FB829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56CE60F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left = textBoxes.LeftBorderUpDown.Value;</w:t>
      </w:r>
    </w:p>
    <w:p w14:paraId="466A590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right = textBoxes.RightBorderUpDown.Value;</w:t>
      </w:r>
    </w:p>
    <w:p w14:paraId="78E5C94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op = textBoxes.TopBorderUpDown.Value;</w:t>
      </w:r>
    </w:p>
    <w:p w14:paraId="226715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ottom = textBoxes.BottomBorderUpDown.Value;</w:t>
      </w:r>
    </w:p>
    <w:p w14:paraId="67A68F6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oeffC = textBoxes.CUpDown.Value;</w:t>
      </w:r>
    </w:p>
    <w:p w14:paraId="7BD8AF9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oeffA = textBoxes.AUpDown.Value;</w:t>
      </w:r>
    </w:p>
    <w:p w14:paraId="42D45A9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ep = textBoxes.ScaleUpDown.Value;</w:t>
      </w:r>
    </w:p>
    <w:p w14:paraId="67A52C7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6A900D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mpValuesX.Clear();</w:t>
      </w:r>
    </w:p>
    <w:p w14:paraId="5C91355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mpValuesY.Clear();</w:t>
      </w:r>
    </w:p>
    <w:p w14:paraId="49B8BF5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rowCount = valuesX.Count;</w:t>
      </w:r>
    </w:p>
    <w:p w14:paraId="4F908FC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valuesX.Count; i++)</w:t>
      </w:r>
    </w:p>
    <w:p w14:paraId="77E8506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266094F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mpValuesX.Add(valuesX[i]);</w:t>
      </w:r>
    </w:p>
    <w:p w14:paraId="623EDD8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mpValuesY.Add(valuesY[i]);</w:t>
      </w:r>
    </w:p>
    <w:p w14:paraId="20C6820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A77208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itializeComponent();</w:t>
      </w:r>
    </w:p>
    <w:p w14:paraId="4727E10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5FF0279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B2C0DE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Table_Load(object sender, EventArgs e)</w:t>
      </w:r>
    </w:p>
    <w:p w14:paraId="041EDB7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ED56D8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ableFunc.Rows.Clear();</w:t>
      </w:r>
    </w:p>
    <w:p w14:paraId="4CD8522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ableFunc.RowCount = rowCount;</w:t>
      </w:r>
    </w:p>
    <w:p w14:paraId="21D36D4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tempValuesX.Count; i++)</w:t>
      </w:r>
    </w:p>
    <w:p w14:paraId="47149DA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CF0ED7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Func[0, i].Value = Math.Round(tempValuesX[i], 2);</w:t>
      </w:r>
    </w:p>
    <w:p w14:paraId="41D34B0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Func[1, i].Value = Math.Round(tempValuesY[i], 2);</w:t>
      </w:r>
    </w:p>
    <w:p w14:paraId="61F2CA3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ableFunc[2, i].Value = -Math.Round(tempValuesY[i], 2);</w:t>
      </w:r>
    </w:p>
    <w:p w14:paraId="3A44D5C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DC9404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2CB3C49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78A158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private void ExcelButton_Click(object sender, EventArgs e)</w:t>
      </w:r>
    </w:p>
    <w:p w14:paraId="576782E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3915A29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icrosoft.Office.Interop.Excel.Application ExcelApp = new Microsoft.Office.Interop.Excel.Application();</w:t>
      </w:r>
    </w:p>
    <w:p w14:paraId="0E0C8B4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icrosoft.Office.Interop.Excel.Workbook ExcelWorkBook;</w:t>
      </w:r>
    </w:p>
    <w:p w14:paraId="1247CA4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icrosoft.Office.Interop.Excel.Worksheet ExcelWorkSheet;</w:t>
      </w:r>
    </w:p>
    <w:p w14:paraId="6727FB6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//Книга</w:t>
      </w:r>
    </w:p>
    <w:p w14:paraId="03E58B8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WorkBook = ExcelApp.Workbooks.Add(System.Reflection.Missing.Value);</w:t>
      </w:r>
    </w:p>
    <w:p w14:paraId="1827328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//Таблица</w:t>
      </w:r>
    </w:p>
    <w:p w14:paraId="32C964F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WorkSheet = (Microsoft.Office.Interop.Excel.Worksheet)ExcelWorkBook.Worksheets.get_Item(1);</w:t>
      </w:r>
    </w:p>
    <w:p w14:paraId="73342DD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3CFEC4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1, 1] = "Результат построения Овалов Кассини";</w:t>
      </w:r>
    </w:p>
    <w:p w14:paraId="4AA7F87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2, 1] = "Левая граница: "; ExcelApp.Cells[2, 2] = left;</w:t>
      </w:r>
    </w:p>
    <w:p w14:paraId="28F2FE0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3, 1] = "Правая граница: "; ExcelApp.Cells[3, 2] = right;</w:t>
      </w:r>
    </w:p>
    <w:p w14:paraId="0D088A3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4, 1] = "Верхняя граница: "; ExcelApp.Cells[4, 2] = top;</w:t>
      </w:r>
    </w:p>
    <w:p w14:paraId="1BAA5B5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5, 1] = "Нижняя граница: "; ExcelApp.Cells[5, 2] = bottom;</w:t>
      </w:r>
    </w:p>
    <w:p w14:paraId="717F9EE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6, 1] = "Коэффициент С: "; ExcelApp.Cells[6, 2] = coeffC;</w:t>
      </w:r>
    </w:p>
    <w:p w14:paraId="4800E76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7, 1] = "Коэффициент А: "; ExcelApp.Cells[7, 2] = coeffA;</w:t>
      </w:r>
    </w:p>
    <w:p w14:paraId="65B942B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8, 1] = "Шаг: "; ExcelApp.Cells[8, 2] = step;</w:t>
      </w:r>
    </w:p>
    <w:p w14:paraId="0F403A9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9, 1] = "Таблица значений:";</w:t>
      </w:r>
    </w:p>
    <w:p w14:paraId="2E14BF3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10, 1] = "Х"; ExcelApp.Cells[10, 2] = "Y"; ExcelApp.Cells[10, 3] = "-Y";</w:t>
      </w:r>
    </w:p>
    <w:p w14:paraId="6CF7C32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TableFunc.Rows.Count; i++)</w:t>
      </w:r>
    </w:p>
    <w:p w14:paraId="780738E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82033D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j = 0; j &lt; TableFunc.ColumnCount; j++)</w:t>
      </w:r>
    </w:p>
    <w:p w14:paraId="1670B0A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7C365E7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ExcelApp.Cells[i + 11, j + 1] = TableFunc.Rows[i].Cells[j].Value;</w:t>
      </w:r>
    </w:p>
    <w:p w14:paraId="4CD407D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7D3D13D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2B2E6E4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Visible = true;</w:t>
      </w:r>
    </w:p>
    <w:p w14:paraId="2F487CF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UserControl = true;</w:t>
      </w:r>
    </w:p>
    <w:p w14:paraId="0AEF09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0F43410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</w:p>
    <w:p w14:paraId="2221B24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B120FD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noProof/>
          <w:sz w:val="16"/>
          <w:szCs w:val="16"/>
          <w:lang w:val="en-US"/>
        </w:rPr>
        <w:t>}</w:t>
      </w:r>
      <w:r w:rsidRPr="006B0843">
        <w:rPr>
          <w:rFonts w:ascii="Courier New" w:hAnsi="Courier New" w:cs="Courier New"/>
          <w:noProof/>
          <w:sz w:val="16"/>
          <w:szCs w:val="16"/>
          <w:lang w:val="en-US" w:eastAsia="ru-RU"/>
        </w:rPr>
        <w:t xml:space="preserve"> </w:t>
      </w:r>
    </w:p>
    <w:p w14:paraId="4874E653" w14:textId="383A6808" w:rsidR="00CE1BEF" w:rsidRDefault="00CE1BEF" w:rsidP="006B0843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255F00">
        <w:rPr>
          <w:rFonts w:ascii="Times New Roman" w:hAnsi="Times New Roman"/>
          <w:sz w:val="24"/>
          <w:szCs w:val="24"/>
          <w:lang w:val="en-US" w:eastAsia="ru-RU"/>
        </w:rPr>
        <w:t>[</w:t>
      </w:r>
      <w:r w:rsidRPr="000947A4">
        <w:rPr>
          <w:rFonts w:ascii="Times New Roman" w:hAnsi="Times New Roman"/>
          <w:sz w:val="24"/>
          <w:szCs w:val="24"/>
          <w:lang w:eastAsia="ru-RU"/>
        </w:rPr>
        <w:t>Конец</w:t>
      </w:r>
      <w:r w:rsidRPr="00255F00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r w:rsidR="006B0843" w:rsidRPr="006B0843">
        <w:rPr>
          <w:rFonts w:ascii="Times New Roman" w:hAnsi="Times New Roman"/>
          <w:noProof/>
          <w:sz w:val="24"/>
          <w:szCs w:val="24"/>
          <w:lang w:val="en-US"/>
        </w:rPr>
        <w:t>Table</w:t>
      </w:r>
      <w:r w:rsidRPr="00255F00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255F00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Pr="00255F00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6BE81D95" w14:textId="062B85B7" w:rsidR="00BF4F1D" w:rsidRDefault="00BF4F1D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255F00">
        <w:rPr>
          <w:rFonts w:ascii="Times New Roman" w:hAnsi="Times New Roman"/>
          <w:sz w:val="24"/>
          <w:szCs w:val="24"/>
          <w:lang w:val="en-US" w:eastAsia="ru-RU"/>
        </w:rPr>
        <w:t>[</w:t>
      </w:r>
      <w:r>
        <w:rPr>
          <w:rFonts w:ascii="Times New Roman" w:hAnsi="Times New Roman"/>
          <w:sz w:val="24"/>
          <w:szCs w:val="24"/>
          <w:lang w:eastAsia="ru-RU"/>
        </w:rPr>
        <w:t>Начало</w:t>
      </w:r>
      <w:r w:rsidRPr="007A7C7D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proofErr w:type="spellStart"/>
      <w:r w:rsidR="006B0843" w:rsidRPr="006B0843">
        <w:rPr>
          <w:rFonts w:ascii="Times New Roman" w:hAnsi="Times New Roman"/>
          <w:sz w:val="24"/>
          <w:szCs w:val="24"/>
          <w:lang w:val="en-US" w:eastAsia="ru-RU"/>
        </w:rPr>
        <w:t>WorkWithFiles</w:t>
      </w:r>
      <w:r w:rsidRPr="00255F00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proofErr w:type="spellEnd"/>
      <w:r w:rsidRPr="00255F00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Pr="00255F00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11171A8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using System;</w:t>
      </w:r>
    </w:p>
    <w:p w14:paraId="3E60C5C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us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ystem.Collections.Generi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;</w:t>
      </w:r>
    </w:p>
    <w:p w14:paraId="2190CB0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us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ystem.Linq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;</w:t>
      </w:r>
    </w:p>
    <w:p w14:paraId="4ACA5E1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</w:p>
    <w:p w14:paraId="5088137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namespace Lab3</w:t>
      </w:r>
    </w:p>
    <w:p w14:paraId="0F605D4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{</w:t>
      </w:r>
    </w:p>
    <w:p w14:paraId="7EE84A5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class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WorkWithFiles</w:t>
      </w:r>
      <w:proofErr w:type="spellEnd"/>
    </w:p>
    <w:p w14:paraId="3078864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{</w:t>
      </w:r>
    </w:p>
    <w:p w14:paraId="1AC4451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atic void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aveToFil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(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fileOutputPat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string text)</w:t>
      </w:r>
    </w:p>
    <w:p w14:paraId="769C0B8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5B740BE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ystem.IO.File.WriteAllTex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fileOutputPat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text);</w:t>
      </w:r>
    </w:p>
    <w:p w14:paraId="0DF92AC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2AEB054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</w:p>
    <w:p w14:paraId="1536981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atic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keResul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(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left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ight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op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bottom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string step,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List&lt;double&gt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valuesX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List&lt;double&gt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values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</w:t>
      </w:r>
    </w:p>
    <w:p w14:paraId="6A746FC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0FF140E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string values;</w:t>
      </w:r>
    </w:p>
    <w:p w14:paraId="35545B7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string answer =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Левая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границ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: 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left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0046249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Правая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границ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: 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ight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1DF5D94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Верхняя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границ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: 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op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7B9DED6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Нижняя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границ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: 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bottomBorde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74AAA5B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Шаг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: " + step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51A4815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Коэффициент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C: 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2F0316C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Коэффициент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A: 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</w:t>
      </w:r>
    </w:p>
    <w:p w14:paraId="248D121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Таблиц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значений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."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+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nvironment.NewLin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;</w:t>
      </w:r>
    </w:p>
    <w:p w14:paraId="52FC526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values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tring.Forma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"{0, 12} {1, 15} {2, 15}",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Координат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X",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Координат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Y", "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Координата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-Y");</w:t>
      </w:r>
    </w:p>
    <w:p w14:paraId="34F2F76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for (int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i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0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i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&lt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valuesX.Coun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i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++)</w:t>
      </w:r>
    </w:p>
    <w:p w14:paraId="680A72D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{</w:t>
      </w:r>
    </w:p>
    <w:p w14:paraId="73E4EAC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values +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tring.Forma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"\n{0, 9} {1, 16} {2, 15}",</w:t>
      </w:r>
    </w:p>
    <w:p w14:paraId="300F255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valuesX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i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], 2)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values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i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, 2), -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values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i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, 2));</w:t>
      </w:r>
    </w:p>
    <w:p w14:paraId="50174C3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</w:p>
    <w:p w14:paraId="28D4F31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}</w:t>
      </w:r>
    </w:p>
    <w:p w14:paraId="0C7E89E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answer += values;</w:t>
      </w:r>
    </w:p>
    <w:p w14:paraId="6D7D46D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return answer;</w:t>
      </w:r>
    </w:p>
    <w:p w14:paraId="7A14BEB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08E4528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atic List&lt;decimal&gt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FromFileInpu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(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fileInputPat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</w:t>
      </w:r>
    </w:p>
    <w:p w14:paraId="3A3E26B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7D5FD3A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str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rrSt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null;</w:t>
      </w:r>
    </w:p>
    <w:p w14:paraId="6047AF1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rrStr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ystem.IO.File.ReadAllTex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fileInputPat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); </w:t>
      </w:r>
    </w:p>
    <w:p w14:paraId="391413B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string[]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tringSeparators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{ "\r", "\n", " ", "\t" };</w:t>
      </w:r>
    </w:p>
    <w:p w14:paraId="5244321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List&lt;decimal&gt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mpLis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rrStr.Spli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tringSeparators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tringSplitOptions.RemoveEmptyEntries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) </w:t>
      </w:r>
    </w:p>
    <w:p w14:paraId="1D42461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      .Select(n =&gt;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decimal.Parse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(n)) </w:t>
      </w:r>
    </w:p>
    <w:p w14:paraId="1287C0D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                      .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oLis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(); </w:t>
      </w:r>
    </w:p>
    <w:p w14:paraId="7CFEB65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fileInputPat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string.Emp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; </w:t>
      </w:r>
    </w:p>
    <w:p w14:paraId="52A5786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return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mpList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;</w:t>
      </w:r>
    </w:p>
    <w:p w14:paraId="3108D0C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3A3E0F1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}</w:t>
      </w:r>
    </w:p>
    <w:p w14:paraId="79D623B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}</w:t>
      </w:r>
    </w:p>
    <w:p w14:paraId="6B5A3E8A" w14:textId="18AD05CF" w:rsidR="00BF4F1D" w:rsidRDefault="006B0843" w:rsidP="006B0843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6B0843">
        <w:rPr>
          <w:rFonts w:ascii="Courier New" w:hAnsi="Courier New" w:cs="Courier New"/>
          <w:sz w:val="20"/>
          <w:szCs w:val="20"/>
          <w:lang w:val="en-US" w:eastAsia="ru-RU"/>
        </w:rPr>
        <w:t xml:space="preserve"> </w:t>
      </w:r>
      <w:r w:rsidR="00BF4F1D" w:rsidRPr="007A7C7D">
        <w:rPr>
          <w:rFonts w:ascii="Times New Roman" w:hAnsi="Times New Roman"/>
          <w:sz w:val="24"/>
          <w:szCs w:val="24"/>
          <w:lang w:val="en-US" w:eastAsia="ru-RU"/>
        </w:rPr>
        <w:t>[</w:t>
      </w:r>
      <w:r w:rsidR="00BF4F1D" w:rsidRPr="000947A4">
        <w:rPr>
          <w:rFonts w:ascii="Times New Roman" w:hAnsi="Times New Roman"/>
          <w:sz w:val="24"/>
          <w:szCs w:val="24"/>
          <w:lang w:eastAsia="ru-RU"/>
        </w:rPr>
        <w:t>Конец</w:t>
      </w:r>
      <w:r w:rsidR="00BF4F1D" w:rsidRPr="007A7C7D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proofErr w:type="spellStart"/>
      <w:r w:rsidRPr="006B0843">
        <w:rPr>
          <w:rFonts w:ascii="Times New Roman" w:hAnsi="Times New Roman"/>
          <w:sz w:val="24"/>
          <w:szCs w:val="24"/>
          <w:lang w:val="en-US" w:eastAsia="ru-RU"/>
        </w:rPr>
        <w:t>WorkWithFiles</w:t>
      </w:r>
      <w:r w:rsidR="00BF4F1D" w:rsidRPr="007A7C7D">
        <w:rPr>
          <w:rFonts w:ascii="Times New Roman" w:hAnsi="Times New Roman"/>
          <w:noProof/>
          <w:sz w:val="24"/>
          <w:szCs w:val="24"/>
          <w:lang w:val="en-US"/>
        </w:rPr>
        <w:t>.</w:t>
      </w:r>
      <w:r w:rsidR="00BF4F1D">
        <w:rPr>
          <w:rFonts w:ascii="Times New Roman" w:hAnsi="Times New Roman"/>
          <w:noProof/>
          <w:sz w:val="24"/>
          <w:szCs w:val="24"/>
          <w:lang w:val="en-US"/>
        </w:rPr>
        <w:t>cs</w:t>
      </w:r>
      <w:proofErr w:type="spellEnd"/>
      <w:r w:rsidR="00BF4F1D" w:rsidRPr="007A7C7D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="00BF4F1D" w:rsidRPr="007A7C7D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578FD443" w14:textId="77777777" w:rsidR="0048636E" w:rsidRDefault="0048636E" w:rsidP="00DC2CCF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</w:p>
    <w:p w14:paraId="6ADEE189" w14:textId="24F7DF3D" w:rsidR="00DC2CCF" w:rsidRPr="000A15FB" w:rsidRDefault="00DC2CCF" w:rsidP="00DC2CCF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val="en-US" w:eastAsia="ru-RU"/>
        </w:rPr>
      </w:pPr>
      <w:r w:rsidRPr="000A15FB">
        <w:rPr>
          <w:rFonts w:ascii="Times New Roman" w:hAnsi="Times New Roman"/>
          <w:sz w:val="24"/>
          <w:szCs w:val="24"/>
          <w:lang w:val="en-US" w:eastAsia="ru-RU"/>
        </w:rPr>
        <w:t>[</w:t>
      </w:r>
      <w:r>
        <w:rPr>
          <w:rFonts w:ascii="Times New Roman" w:hAnsi="Times New Roman"/>
          <w:sz w:val="24"/>
          <w:szCs w:val="24"/>
          <w:lang w:eastAsia="ru-RU"/>
        </w:rPr>
        <w:t>Начало</w:t>
      </w:r>
      <w:r w:rsidRPr="000A15FB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proofErr w:type="spellStart"/>
      <w:r w:rsidRPr="00DC2CCF">
        <w:rPr>
          <w:rFonts w:ascii="Times New Roman" w:hAnsi="Times New Roman"/>
          <w:sz w:val="24"/>
          <w:szCs w:val="24"/>
          <w:lang w:val="en-US" w:eastAsia="ru-RU"/>
        </w:rPr>
        <w:t>UnitTest</w:t>
      </w:r>
      <w:r w:rsidRPr="000A15FB">
        <w:rPr>
          <w:rFonts w:ascii="Times New Roman" w:hAnsi="Times New Roman"/>
          <w:noProof/>
          <w:sz w:val="24"/>
          <w:szCs w:val="24"/>
          <w:lang w:val="en-US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proofErr w:type="spellEnd"/>
      <w:r w:rsidRPr="000A15FB">
        <w:rPr>
          <w:rFonts w:ascii="Times New Roman" w:hAnsi="Times New Roman"/>
          <w:noProof/>
          <w:sz w:val="24"/>
          <w:szCs w:val="24"/>
          <w:lang w:val="en-US"/>
        </w:rPr>
        <w:t xml:space="preserve">  </w:t>
      </w:r>
      <w:r w:rsidRPr="000A15FB">
        <w:rPr>
          <w:rFonts w:ascii="Times New Roman" w:hAnsi="Times New Roman"/>
          <w:sz w:val="24"/>
          <w:szCs w:val="24"/>
          <w:lang w:val="en-US" w:eastAsia="ru-RU"/>
        </w:rPr>
        <w:t>--- ]</w:t>
      </w:r>
    </w:p>
    <w:p w14:paraId="07B7437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using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icrosoft.VisualStudio.TestTools.UnitTesting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;</w:t>
      </w:r>
    </w:p>
    <w:p w14:paraId="1CA48E5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using System;</w:t>
      </w:r>
    </w:p>
    <w:p w14:paraId="6FF666F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using Lab3;</w:t>
      </w:r>
    </w:p>
    <w:p w14:paraId="5AD9021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</w:p>
    <w:p w14:paraId="52334AC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namespac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UnitTestProject</w:t>
      </w:r>
      <w:proofErr w:type="spellEnd"/>
    </w:p>
    <w:p w14:paraId="14C8CD9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{</w:t>
      </w:r>
    </w:p>
    <w:p w14:paraId="7684327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stClass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</w:t>
      </w:r>
    </w:p>
    <w:p w14:paraId="489198F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public class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UnitTest</w:t>
      </w:r>
      <w:proofErr w:type="spellEnd"/>
    </w:p>
    <w:p w14:paraId="14A5EE0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{</w:t>
      </w:r>
    </w:p>
    <w:p w14:paraId="3CA897F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stMetho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</w:t>
      </w:r>
    </w:p>
    <w:p w14:paraId="2ADBE0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void CalculatePointOnTheGraph1()</w:t>
      </w:r>
    </w:p>
    <w:p w14:paraId="50364C6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4E1D761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5B47269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50.0;</w:t>
      </w:r>
    </w:p>
    <w:p w14:paraId="539F71F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50.0;</w:t>
      </w:r>
    </w:p>
    <w:p w14:paraId="26E358F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x = 30.0;</w:t>
      </w:r>
    </w:p>
    <w:p w14:paraId="7AD98FF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22.47;</w:t>
      </w:r>
    </w:p>
    <w:p w14:paraId="0775D1F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4E0426A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assiniOval.CalculatePointOnTheGrap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x);</w:t>
      </w:r>
    </w:p>
    <w:p w14:paraId="104AAFA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2);</w:t>
      </w:r>
    </w:p>
    <w:p w14:paraId="1C425AB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389FC4C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ssert.AreEqual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;</w:t>
      </w:r>
    </w:p>
    <w:p w14:paraId="644DB28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13C6DEE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stMetho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</w:t>
      </w:r>
    </w:p>
    <w:p w14:paraId="4F611E8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void CalculatePointOnTheGraph2()</w:t>
      </w:r>
    </w:p>
    <w:p w14:paraId="5BDDE5A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6ABF4C9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47EA4DC4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70.0;</w:t>
      </w:r>
    </w:p>
    <w:p w14:paraId="02B63D4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70.0;</w:t>
      </w:r>
    </w:p>
    <w:p w14:paraId="2459CE4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x = 60.0;</w:t>
      </w:r>
    </w:p>
    <w:p w14:paraId="244B021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35.0;</w:t>
      </w:r>
    </w:p>
    <w:p w14:paraId="6C9CE33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59C6405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assiniOval.CalculatePointOnTheGrap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x);</w:t>
      </w:r>
    </w:p>
    <w:p w14:paraId="259E8D9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2);</w:t>
      </w:r>
    </w:p>
    <w:p w14:paraId="4EAAA0B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02E5460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ssert.AreEqual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;</w:t>
      </w:r>
    </w:p>
    <w:p w14:paraId="30BD674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6D308AC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stMetho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</w:t>
      </w:r>
    </w:p>
    <w:p w14:paraId="7A48DFA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void CalculatePointOnTheGraph3()</w:t>
      </w:r>
    </w:p>
    <w:p w14:paraId="58B961D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5AEB29E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0AB46B7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90.0;</w:t>
      </w:r>
    </w:p>
    <w:p w14:paraId="468BDCE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90.0;</w:t>
      </w:r>
    </w:p>
    <w:p w14:paraId="7EA6122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x = 90.0;</w:t>
      </w:r>
    </w:p>
    <w:p w14:paraId="441387F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43.73;</w:t>
      </w:r>
    </w:p>
    <w:p w14:paraId="3C54A75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16A4717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assiniOval.CalculatePointOnTheGrap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x);</w:t>
      </w:r>
    </w:p>
    <w:p w14:paraId="3DA10F2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2);</w:t>
      </w:r>
    </w:p>
    <w:p w14:paraId="66CE7AB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lastRenderedPageBreak/>
        <w:t xml:space="preserve">            </w:t>
      </w:r>
    </w:p>
    <w:p w14:paraId="1A45D55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ssert.AreEqual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;</w:t>
      </w:r>
    </w:p>
    <w:p w14:paraId="0416E3F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7D3467B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stMetho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</w:t>
      </w:r>
    </w:p>
    <w:p w14:paraId="5E7D159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void CalculatePointOnTheGraph4()</w:t>
      </w:r>
    </w:p>
    <w:p w14:paraId="7FB2A1A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02F0E61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6EB84A4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60.0;</w:t>
      </w:r>
    </w:p>
    <w:p w14:paraId="2F06C05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60.0;</w:t>
      </w:r>
    </w:p>
    <w:p w14:paraId="310EABA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x = 30.0;</w:t>
      </w:r>
    </w:p>
    <w:p w14:paraId="1ADB9616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24.31;</w:t>
      </w:r>
    </w:p>
    <w:p w14:paraId="751985D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6F3127C7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assiniOval.CalculatePointOnTheGrap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x);</w:t>
      </w:r>
    </w:p>
    <w:p w14:paraId="4BCFFBF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2);</w:t>
      </w:r>
    </w:p>
    <w:p w14:paraId="05034579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698CF2A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ssert.AreEqual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;</w:t>
      </w:r>
    </w:p>
    <w:p w14:paraId="5F458CE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0A3BD935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[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TestMetho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]</w:t>
      </w:r>
    </w:p>
    <w:p w14:paraId="350884D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void CalculatePointOnTheGraph5()</w:t>
      </w:r>
    </w:p>
    <w:p w14:paraId="22DC397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{</w:t>
      </w:r>
    </w:p>
    <w:p w14:paraId="75956783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7FB1124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80.0;</w:t>
      </w:r>
    </w:p>
    <w:p w14:paraId="47166FFA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80.0;</w:t>
      </w:r>
    </w:p>
    <w:p w14:paraId="42D2A95B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x = 20.0;</w:t>
      </w:r>
    </w:p>
    <w:p w14:paraId="26B7D23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18.85;</w:t>
      </w:r>
    </w:p>
    <w:p w14:paraId="75094141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7F19454F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double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assiniOval.CalculatePointOnTheGraph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C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coefficientA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x);</w:t>
      </w:r>
    </w:p>
    <w:p w14:paraId="0784DAB8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=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Math.Round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, 2);</w:t>
      </w:r>
    </w:p>
    <w:p w14:paraId="0EC7716E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</w:p>
    <w:p w14:paraId="14573F5D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   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Assert.AreEqual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(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expected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, </w:t>
      </w:r>
      <w:proofErr w:type="spellStart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resultY</w:t>
      </w:r>
      <w:proofErr w:type="spellEnd"/>
      <w:r w:rsidRPr="006B0843">
        <w:rPr>
          <w:rFonts w:ascii="Courier New" w:hAnsi="Courier New" w:cs="Courier New"/>
          <w:sz w:val="16"/>
          <w:szCs w:val="16"/>
          <w:lang w:val="en-US" w:eastAsia="ru-RU"/>
        </w:rPr>
        <w:t>);</w:t>
      </w:r>
    </w:p>
    <w:p w14:paraId="72268150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    }</w:t>
      </w:r>
    </w:p>
    <w:p w14:paraId="4A3BD28C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   }</w:t>
      </w:r>
    </w:p>
    <w:p w14:paraId="6FD1F4F2" w14:textId="77777777" w:rsidR="006B0843" w:rsidRPr="006B0843" w:rsidRDefault="006B0843" w:rsidP="006B0843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6B0843">
        <w:rPr>
          <w:rFonts w:ascii="Courier New" w:hAnsi="Courier New" w:cs="Courier New"/>
          <w:sz w:val="16"/>
          <w:szCs w:val="16"/>
          <w:lang w:val="en-US" w:eastAsia="ru-RU"/>
        </w:rPr>
        <w:t>}</w:t>
      </w:r>
      <w:r w:rsidRPr="006B0843">
        <w:rPr>
          <w:rFonts w:ascii="Courier New" w:hAnsi="Courier New" w:cs="Courier New"/>
          <w:sz w:val="16"/>
          <w:szCs w:val="16"/>
          <w:lang w:val="en-US" w:eastAsia="ru-RU"/>
        </w:rPr>
        <w:t xml:space="preserve"> </w:t>
      </w:r>
    </w:p>
    <w:p w14:paraId="0E3B127F" w14:textId="4E355A31" w:rsidR="00DC2CCF" w:rsidRPr="00DC2CCF" w:rsidRDefault="00DC2CCF" w:rsidP="006B0843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eastAsia="ru-RU"/>
        </w:rPr>
      </w:pPr>
      <w:r w:rsidRPr="00DC2CCF">
        <w:rPr>
          <w:rFonts w:ascii="Times New Roman" w:hAnsi="Times New Roman"/>
          <w:sz w:val="24"/>
          <w:szCs w:val="24"/>
          <w:lang w:eastAsia="ru-RU"/>
        </w:rPr>
        <w:t>[</w:t>
      </w:r>
      <w:r w:rsidRPr="000947A4">
        <w:rPr>
          <w:rFonts w:ascii="Times New Roman" w:hAnsi="Times New Roman"/>
          <w:sz w:val="24"/>
          <w:szCs w:val="24"/>
          <w:lang w:eastAsia="ru-RU"/>
        </w:rPr>
        <w:t>Конец</w:t>
      </w:r>
      <w:r w:rsidRPr="00DC2CCF">
        <w:rPr>
          <w:rFonts w:ascii="Times New Roman" w:hAnsi="Times New Roman"/>
          <w:sz w:val="24"/>
          <w:szCs w:val="24"/>
          <w:lang w:eastAsia="ru-RU"/>
        </w:rPr>
        <w:t xml:space="preserve"> </w:t>
      </w:r>
      <w:proofErr w:type="spellStart"/>
      <w:r w:rsidRPr="00DC2CCF">
        <w:rPr>
          <w:rFonts w:ascii="Times New Roman" w:hAnsi="Times New Roman"/>
          <w:sz w:val="24"/>
          <w:szCs w:val="24"/>
          <w:lang w:val="en-US" w:eastAsia="ru-RU"/>
        </w:rPr>
        <w:t>UnitTest</w:t>
      </w:r>
      <w:proofErr w:type="spellEnd"/>
      <w:r w:rsidRPr="00DC2CCF">
        <w:rPr>
          <w:rFonts w:ascii="Times New Roman" w:hAnsi="Times New Roman"/>
          <w:noProof/>
          <w:sz w:val="24"/>
          <w:szCs w:val="24"/>
        </w:rPr>
        <w:t>.</w:t>
      </w:r>
      <w:r>
        <w:rPr>
          <w:rFonts w:ascii="Times New Roman" w:hAnsi="Times New Roman"/>
          <w:noProof/>
          <w:sz w:val="24"/>
          <w:szCs w:val="24"/>
          <w:lang w:val="en-US"/>
        </w:rPr>
        <w:t>cs</w:t>
      </w:r>
      <w:r w:rsidRPr="00DC2CCF">
        <w:rPr>
          <w:rFonts w:ascii="Times New Roman" w:hAnsi="Times New Roman"/>
          <w:noProof/>
          <w:sz w:val="24"/>
          <w:szCs w:val="24"/>
        </w:rPr>
        <w:t xml:space="preserve">  </w:t>
      </w:r>
      <w:r w:rsidRPr="00DC2CCF">
        <w:rPr>
          <w:rFonts w:ascii="Times New Roman" w:hAnsi="Times New Roman"/>
          <w:sz w:val="24"/>
          <w:szCs w:val="24"/>
          <w:lang w:eastAsia="ru-RU"/>
        </w:rPr>
        <w:t>--- ]</w:t>
      </w:r>
    </w:p>
    <w:p w14:paraId="7F5B289F" w14:textId="48EA0BC4" w:rsidR="006D0C06" w:rsidRPr="000947A4" w:rsidRDefault="006D0C06" w:rsidP="00163466">
      <w:pPr>
        <w:spacing w:after="0" w:line="240" w:lineRule="auto"/>
        <w:contextualSpacing/>
        <w:rPr>
          <w:rFonts w:ascii="Times New Roman" w:hAnsi="Times New Roman"/>
          <w:sz w:val="24"/>
          <w:szCs w:val="24"/>
          <w:lang w:eastAsia="ru-RU"/>
        </w:rPr>
      </w:pPr>
      <w:r w:rsidRPr="000947A4">
        <w:rPr>
          <w:rFonts w:ascii="Times New Roman" w:hAnsi="Times New Roman"/>
          <w:sz w:val="24"/>
          <w:szCs w:val="24"/>
          <w:lang w:eastAsia="ru-RU"/>
        </w:rPr>
        <w:t>[Конец программы --- ]</w:t>
      </w:r>
    </w:p>
    <w:sectPr w:rsidR="006D0C06" w:rsidRPr="000947A4" w:rsidSect="008A3CAF">
      <w:footerReference w:type="default" r:id="rId21"/>
      <w:pgSz w:w="12240" w:h="15840"/>
      <w:pgMar w:top="1418" w:right="851" w:bottom="1418" w:left="170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808B10" w14:textId="77777777" w:rsidR="005A3AEB" w:rsidRDefault="005A3AEB" w:rsidP="00852A8F">
      <w:pPr>
        <w:spacing w:after="0" w:line="240" w:lineRule="auto"/>
      </w:pPr>
      <w:r>
        <w:separator/>
      </w:r>
    </w:p>
  </w:endnote>
  <w:endnote w:type="continuationSeparator" w:id="0">
    <w:p w14:paraId="3A3FA238" w14:textId="77777777" w:rsidR="005A3AEB" w:rsidRDefault="005A3AEB" w:rsidP="00852A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F37737" w14:textId="77777777" w:rsidR="000E2ECB" w:rsidRDefault="000E2ECB">
    <w:pPr>
      <w:pStyle w:val="a5"/>
      <w:jc w:val="right"/>
    </w:pPr>
    <w:r>
      <w:fldChar w:fldCharType="begin"/>
    </w:r>
    <w:r>
      <w:instrText>PAGE   \* MERGEFORMAT</w:instrText>
    </w:r>
    <w:r>
      <w:fldChar w:fldCharType="separate"/>
    </w:r>
    <w:r>
      <w:t>2</w:t>
    </w:r>
    <w:r>
      <w:fldChar w:fldCharType="end"/>
    </w:r>
  </w:p>
  <w:p w14:paraId="3D3151D9" w14:textId="77777777" w:rsidR="000E2ECB" w:rsidRDefault="000E2EC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AF60F5" w14:textId="77777777" w:rsidR="005A3AEB" w:rsidRDefault="005A3AEB" w:rsidP="00852A8F">
      <w:pPr>
        <w:spacing w:after="0" w:line="240" w:lineRule="auto"/>
      </w:pPr>
      <w:r>
        <w:separator/>
      </w:r>
    </w:p>
  </w:footnote>
  <w:footnote w:type="continuationSeparator" w:id="0">
    <w:p w14:paraId="1A1B776C" w14:textId="77777777" w:rsidR="005A3AEB" w:rsidRDefault="005A3AEB" w:rsidP="00852A8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345F6D"/>
    <w:multiLevelType w:val="hybridMultilevel"/>
    <w:tmpl w:val="37A29E5A"/>
    <w:lvl w:ilvl="0" w:tplc="7124E022">
      <w:start w:val="1"/>
      <w:numFmt w:val="decimal"/>
      <w:lvlText w:val="1.%1"/>
      <w:lvlJc w:val="left"/>
      <w:pPr>
        <w:ind w:left="1440" w:hanging="360"/>
      </w:pPr>
      <w:rPr>
        <w:rFonts w:hint="default"/>
        <w:b w:val="0"/>
        <w:bCs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50368"/>
    <w:multiLevelType w:val="hybridMultilevel"/>
    <w:tmpl w:val="D0747BDE"/>
    <w:lvl w:ilvl="0" w:tplc="F72CE540">
      <w:start w:val="1"/>
      <w:numFmt w:val="decimal"/>
      <w:lvlText w:val="%1.1"/>
      <w:lvlJc w:val="left"/>
      <w:pPr>
        <w:ind w:left="1440" w:hanging="360"/>
      </w:pPr>
      <w:rPr>
        <w:rFonts w:hint="default"/>
        <w:b w:val="0"/>
        <w:bCs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11C54"/>
    <w:multiLevelType w:val="multilevel"/>
    <w:tmpl w:val="9EF80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7.%2"/>
      <w:lvlJc w:val="left"/>
      <w:pPr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E3A67AD"/>
    <w:multiLevelType w:val="hybridMultilevel"/>
    <w:tmpl w:val="6F7ECCAE"/>
    <w:lvl w:ilvl="0" w:tplc="67720D1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69D2F23"/>
    <w:multiLevelType w:val="multilevel"/>
    <w:tmpl w:val="F140BD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9.%2"/>
      <w:lvlJc w:val="left"/>
      <w:pPr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8687133"/>
    <w:multiLevelType w:val="hybridMultilevel"/>
    <w:tmpl w:val="125E0A5A"/>
    <w:lvl w:ilvl="0" w:tplc="67720D1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1BC17D9B"/>
    <w:multiLevelType w:val="hybridMultilevel"/>
    <w:tmpl w:val="79C4B316"/>
    <w:lvl w:ilvl="0" w:tplc="41EED510">
      <w:start w:val="4"/>
      <w:numFmt w:val="decimal"/>
      <w:lvlText w:val="%1."/>
      <w:lvlJc w:val="left"/>
      <w:pPr>
        <w:ind w:left="720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CB1C47"/>
    <w:multiLevelType w:val="multilevel"/>
    <w:tmpl w:val="F5A454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8.%2"/>
      <w:lvlJc w:val="left"/>
      <w:pPr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7A05108"/>
    <w:multiLevelType w:val="hybridMultilevel"/>
    <w:tmpl w:val="27C05060"/>
    <w:lvl w:ilvl="0" w:tplc="EAFC6BDE">
      <w:start w:val="1"/>
      <w:numFmt w:val="decimal"/>
      <w:lvlText w:val="2.%1"/>
      <w:lvlJc w:val="left"/>
      <w:pPr>
        <w:ind w:left="502" w:hanging="360"/>
      </w:pPr>
      <w:rPr>
        <w:rFonts w:hint="default"/>
        <w:b w:val="0"/>
        <w:bCs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9" w15:restartNumberingAfterBreak="0">
    <w:nsid w:val="388F77DB"/>
    <w:multiLevelType w:val="hybridMultilevel"/>
    <w:tmpl w:val="0CE27B80"/>
    <w:lvl w:ilvl="0" w:tplc="EF4024A4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F544E1"/>
    <w:multiLevelType w:val="hybridMultilevel"/>
    <w:tmpl w:val="3F620894"/>
    <w:lvl w:ilvl="0" w:tplc="366E9488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D43197"/>
    <w:multiLevelType w:val="hybridMultilevel"/>
    <w:tmpl w:val="3ED61CA8"/>
    <w:lvl w:ilvl="0" w:tplc="9F74BDDC">
      <w:start w:val="1"/>
      <w:numFmt w:val="decimal"/>
      <w:lvlText w:val="3.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FC2BF1"/>
    <w:multiLevelType w:val="hybridMultilevel"/>
    <w:tmpl w:val="F300097E"/>
    <w:lvl w:ilvl="0" w:tplc="67720D1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44FD655A"/>
    <w:multiLevelType w:val="hybridMultilevel"/>
    <w:tmpl w:val="32986D66"/>
    <w:lvl w:ilvl="0" w:tplc="73564B8E">
      <w:start w:val="1"/>
      <w:numFmt w:val="decimal"/>
      <w:lvlText w:val="6.%1"/>
      <w:lvlJc w:val="left"/>
      <w:pPr>
        <w:ind w:left="644" w:hanging="360"/>
      </w:pPr>
      <w:rPr>
        <w:rFonts w:hint="default"/>
        <w:b w:val="0"/>
        <w:bCs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8D7AA0"/>
    <w:multiLevelType w:val="hybridMultilevel"/>
    <w:tmpl w:val="349C9810"/>
    <w:lvl w:ilvl="0" w:tplc="67720D1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46E2134C"/>
    <w:multiLevelType w:val="multilevel"/>
    <w:tmpl w:val="9EF80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7.%2"/>
      <w:lvlJc w:val="left"/>
      <w:pPr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5CF739AE"/>
    <w:multiLevelType w:val="hybridMultilevel"/>
    <w:tmpl w:val="F258B250"/>
    <w:lvl w:ilvl="0" w:tplc="85D49B0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643761"/>
    <w:multiLevelType w:val="multilevel"/>
    <w:tmpl w:val="CB74A1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</w:rPr>
    </w:lvl>
    <w:lvl w:ilvl="1">
      <w:start w:val="1"/>
      <w:numFmt w:val="decimal"/>
      <w:lvlText w:val="5.%2"/>
      <w:lvlJc w:val="left"/>
      <w:pPr>
        <w:ind w:left="716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679A4DCC"/>
    <w:multiLevelType w:val="hybridMultilevel"/>
    <w:tmpl w:val="9A06600E"/>
    <w:lvl w:ilvl="0" w:tplc="DD6C242A">
      <w:start w:val="1"/>
      <w:numFmt w:val="decimal"/>
      <w:lvlText w:val="4.%1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FE91B7F"/>
    <w:multiLevelType w:val="hybridMultilevel"/>
    <w:tmpl w:val="C6AEB3A4"/>
    <w:lvl w:ilvl="0" w:tplc="EFA2D780">
      <w:start w:val="4"/>
      <w:numFmt w:val="decimal"/>
      <w:lvlText w:val="%1"/>
      <w:lvlJc w:val="left"/>
      <w:pPr>
        <w:ind w:left="720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0B5C9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A3066A5"/>
    <w:multiLevelType w:val="hybridMultilevel"/>
    <w:tmpl w:val="6512D250"/>
    <w:lvl w:ilvl="0" w:tplc="9F74BDDC">
      <w:start w:val="1"/>
      <w:numFmt w:val="decimal"/>
      <w:lvlText w:val="3.%1"/>
      <w:lvlJc w:val="left"/>
      <w:pPr>
        <w:ind w:left="644" w:hanging="360"/>
      </w:pPr>
      <w:rPr>
        <w:rFonts w:hint="default"/>
        <w:b w:val="0"/>
        <w:bCs w:val="0"/>
        <w:sz w:val="24"/>
        <w:szCs w:val="24"/>
      </w:rPr>
    </w:lvl>
    <w:lvl w:ilvl="1" w:tplc="7DA6B552">
      <w:start w:val="1"/>
      <w:numFmt w:val="decimal"/>
      <w:lvlText w:val="%2.1"/>
      <w:lvlJc w:val="left"/>
      <w:pPr>
        <w:ind w:left="1440" w:hanging="360"/>
      </w:pPr>
      <w:rPr>
        <w:rFonts w:hint="default"/>
        <w:b w:val="0"/>
        <w:bCs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E27231"/>
    <w:multiLevelType w:val="hybridMultilevel"/>
    <w:tmpl w:val="9D56816C"/>
    <w:lvl w:ilvl="0" w:tplc="73564B8E">
      <w:start w:val="1"/>
      <w:numFmt w:val="decimal"/>
      <w:lvlText w:val="6.%1"/>
      <w:lvlJc w:val="left"/>
      <w:pPr>
        <w:ind w:left="644" w:hanging="360"/>
      </w:pPr>
      <w:rPr>
        <w:rFonts w:hint="default"/>
        <w:b w:val="0"/>
        <w:bCs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"/>
  </w:num>
  <w:num w:numId="3">
    <w:abstractNumId w:val="0"/>
  </w:num>
  <w:num w:numId="4">
    <w:abstractNumId w:val="8"/>
  </w:num>
  <w:num w:numId="5">
    <w:abstractNumId w:val="15"/>
  </w:num>
  <w:num w:numId="6">
    <w:abstractNumId w:val="16"/>
  </w:num>
  <w:num w:numId="7">
    <w:abstractNumId w:val="9"/>
  </w:num>
  <w:num w:numId="8">
    <w:abstractNumId w:val="19"/>
  </w:num>
  <w:num w:numId="9">
    <w:abstractNumId w:val="6"/>
  </w:num>
  <w:num w:numId="10">
    <w:abstractNumId w:val="20"/>
  </w:num>
  <w:num w:numId="11">
    <w:abstractNumId w:val="18"/>
  </w:num>
  <w:num w:numId="12">
    <w:abstractNumId w:val="17"/>
  </w:num>
  <w:num w:numId="13">
    <w:abstractNumId w:val="10"/>
  </w:num>
  <w:num w:numId="14">
    <w:abstractNumId w:val="11"/>
  </w:num>
  <w:num w:numId="15">
    <w:abstractNumId w:val="13"/>
  </w:num>
  <w:num w:numId="16">
    <w:abstractNumId w:val="22"/>
  </w:num>
  <w:num w:numId="17">
    <w:abstractNumId w:val="7"/>
  </w:num>
  <w:num w:numId="18">
    <w:abstractNumId w:val="4"/>
  </w:num>
  <w:num w:numId="19">
    <w:abstractNumId w:val="2"/>
  </w:num>
  <w:num w:numId="20">
    <w:abstractNumId w:val="12"/>
  </w:num>
  <w:num w:numId="21">
    <w:abstractNumId w:val="14"/>
  </w:num>
  <w:num w:numId="22">
    <w:abstractNumId w:val="5"/>
  </w:num>
  <w:num w:numId="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2392"/>
    <w:rsid w:val="00001D72"/>
    <w:rsid w:val="00007248"/>
    <w:rsid w:val="00017E11"/>
    <w:rsid w:val="00025C71"/>
    <w:rsid w:val="00040D5C"/>
    <w:rsid w:val="00054071"/>
    <w:rsid w:val="00063851"/>
    <w:rsid w:val="00072B68"/>
    <w:rsid w:val="00072D37"/>
    <w:rsid w:val="000947A4"/>
    <w:rsid w:val="000A05D2"/>
    <w:rsid w:val="000A15FB"/>
    <w:rsid w:val="000B41A8"/>
    <w:rsid w:val="000D5EC7"/>
    <w:rsid w:val="000D7D9A"/>
    <w:rsid w:val="000E2ECB"/>
    <w:rsid w:val="000F5D1D"/>
    <w:rsid w:val="0010335E"/>
    <w:rsid w:val="00111058"/>
    <w:rsid w:val="00111324"/>
    <w:rsid w:val="001236C2"/>
    <w:rsid w:val="001237D2"/>
    <w:rsid w:val="00125ED2"/>
    <w:rsid w:val="001319D1"/>
    <w:rsid w:val="001349D4"/>
    <w:rsid w:val="001351EE"/>
    <w:rsid w:val="00135D72"/>
    <w:rsid w:val="00137CDC"/>
    <w:rsid w:val="00142281"/>
    <w:rsid w:val="00150043"/>
    <w:rsid w:val="00151F2D"/>
    <w:rsid w:val="0015328B"/>
    <w:rsid w:val="00163466"/>
    <w:rsid w:val="00166ED2"/>
    <w:rsid w:val="001703F0"/>
    <w:rsid w:val="00183290"/>
    <w:rsid w:val="00192833"/>
    <w:rsid w:val="001961F0"/>
    <w:rsid w:val="00197B81"/>
    <w:rsid w:val="001A22FC"/>
    <w:rsid w:val="001A33B3"/>
    <w:rsid w:val="001B4EEA"/>
    <w:rsid w:val="001D31FA"/>
    <w:rsid w:val="001D3A90"/>
    <w:rsid w:val="001D5164"/>
    <w:rsid w:val="001F0F6E"/>
    <w:rsid w:val="001F1D6E"/>
    <w:rsid w:val="001F7549"/>
    <w:rsid w:val="00200DC1"/>
    <w:rsid w:val="00214682"/>
    <w:rsid w:val="00225FB0"/>
    <w:rsid w:val="002260A8"/>
    <w:rsid w:val="0022768D"/>
    <w:rsid w:val="00232332"/>
    <w:rsid w:val="00236895"/>
    <w:rsid w:val="00255F00"/>
    <w:rsid w:val="0026329F"/>
    <w:rsid w:val="002766CB"/>
    <w:rsid w:val="00283E74"/>
    <w:rsid w:val="0028438A"/>
    <w:rsid w:val="002910CC"/>
    <w:rsid w:val="00292071"/>
    <w:rsid w:val="00295859"/>
    <w:rsid w:val="002C6900"/>
    <w:rsid w:val="002C6BAF"/>
    <w:rsid w:val="002C7C9C"/>
    <w:rsid w:val="003034FA"/>
    <w:rsid w:val="003078EE"/>
    <w:rsid w:val="003142BB"/>
    <w:rsid w:val="00352441"/>
    <w:rsid w:val="003571F1"/>
    <w:rsid w:val="003B7388"/>
    <w:rsid w:val="003D7667"/>
    <w:rsid w:val="003E38FA"/>
    <w:rsid w:val="003F420E"/>
    <w:rsid w:val="00405974"/>
    <w:rsid w:val="004115D1"/>
    <w:rsid w:val="004437EA"/>
    <w:rsid w:val="00451678"/>
    <w:rsid w:val="004576EA"/>
    <w:rsid w:val="004659A0"/>
    <w:rsid w:val="0048636E"/>
    <w:rsid w:val="0049104C"/>
    <w:rsid w:val="00491509"/>
    <w:rsid w:val="004A7088"/>
    <w:rsid w:val="004B039F"/>
    <w:rsid w:val="004B0FE9"/>
    <w:rsid w:val="004B3277"/>
    <w:rsid w:val="004D78BD"/>
    <w:rsid w:val="004F5C96"/>
    <w:rsid w:val="00503DCD"/>
    <w:rsid w:val="00504931"/>
    <w:rsid w:val="00504DAB"/>
    <w:rsid w:val="00525740"/>
    <w:rsid w:val="00542337"/>
    <w:rsid w:val="0059246C"/>
    <w:rsid w:val="005A3AEB"/>
    <w:rsid w:val="005A743E"/>
    <w:rsid w:val="005B0764"/>
    <w:rsid w:val="005B0BDD"/>
    <w:rsid w:val="005D6247"/>
    <w:rsid w:val="005F6E4D"/>
    <w:rsid w:val="00603767"/>
    <w:rsid w:val="00607901"/>
    <w:rsid w:val="00627E66"/>
    <w:rsid w:val="0066154B"/>
    <w:rsid w:val="006741CF"/>
    <w:rsid w:val="00696C8C"/>
    <w:rsid w:val="006A0EC8"/>
    <w:rsid w:val="006A24F1"/>
    <w:rsid w:val="006A2A79"/>
    <w:rsid w:val="006B0843"/>
    <w:rsid w:val="006C7DBE"/>
    <w:rsid w:val="006D0C06"/>
    <w:rsid w:val="006E787F"/>
    <w:rsid w:val="006F1D75"/>
    <w:rsid w:val="006F2880"/>
    <w:rsid w:val="00716AC1"/>
    <w:rsid w:val="00757EFA"/>
    <w:rsid w:val="00765730"/>
    <w:rsid w:val="00777133"/>
    <w:rsid w:val="007A0A50"/>
    <w:rsid w:val="007A364F"/>
    <w:rsid w:val="007A71CD"/>
    <w:rsid w:val="007A7C7D"/>
    <w:rsid w:val="007B200A"/>
    <w:rsid w:val="007B542B"/>
    <w:rsid w:val="007B5DEB"/>
    <w:rsid w:val="007C3AD1"/>
    <w:rsid w:val="007D3030"/>
    <w:rsid w:val="007F3193"/>
    <w:rsid w:val="00800166"/>
    <w:rsid w:val="00800460"/>
    <w:rsid w:val="0081456D"/>
    <w:rsid w:val="00816297"/>
    <w:rsid w:val="00824255"/>
    <w:rsid w:val="00841390"/>
    <w:rsid w:val="008528E5"/>
    <w:rsid w:val="00852A8F"/>
    <w:rsid w:val="008772CC"/>
    <w:rsid w:val="008848BF"/>
    <w:rsid w:val="008959CF"/>
    <w:rsid w:val="008A3CAF"/>
    <w:rsid w:val="008B38A2"/>
    <w:rsid w:val="008C28A5"/>
    <w:rsid w:val="008E2CF9"/>
    <w:rsid w:val="008F24C2"/>
    <w:rsid w:val="009072B0"/>
    <w:rsid w:val="009246DE"/>
    <w:rsid w:val="00925076"/>
    <w:rsid w:val="009338FF"/>
    <w:rsid w:val="0095325A"/>
    <w:rsid w:val="00971118"/>
    <w:rsid w:val="00987BA4"/>
    <w:rsid w:val="00987E29"/>
    <w:rsid w:val="009A2820"/>
    <w:rsid w:val="009A6A00"/>
    <w:rsid w:val="009D0742"/>
    <w:rsid w:val="009D0BA9"/>
    <w:rsid w:val="009E6CCC"/>
    <w:rsid w:val="009F7135"/>
    <w:rsid w:val="00A111E4"/>
    <w:rsid w:val="00A32BF3"/>
    <w:rsid w:val="00A4009C"/>
    <w:rsid w:val="00A5403C"/>
    <w:rsid w:val="00A93C48"/>
    <w:rsid w:val="00AB6EB3"/>
    <w:rsid w:val="00AD202E"/>
    <w:rsid w:val="00AE38B0"/>
    <w:rsid w:val="00B0034F"/>
    <w:rsid w:val="00B12392"/>
    <w:rsid w:val="00B673A3"/>
    <w:rsid w:val="00B67578"/>
    <w:rsid w:val="00B7194E"/>
    <w:rsid w:val="00B83D60"/>
    <w:rsid w:val="00BB06D2"/>
    <w:rsid w:val="00BB79C6"/>
    <w:rsid w:val="00BD11B8"/>
    <w:rsid w:val="00BE4FC6"/>
    <w:rsid w:val="00BF1B78"/>
    <w:rsid w:val="00BF456E"/>
    <w:rsid w:val="00BF4F1D"/>
    <w:rsid w:val="00C075C4"/>
    <w:rsid w:val="00C10D26"/>
    <w:rsid w:val="00C23395"/>
    <w:rsid w:val="00C23A45"/>
    <w:rsid w:val="00C30371"/>
    <w:rsid w:val="00C36549"/>
    <w:rsid w:val="00C77C87"/>
    <w:rsid w:val="00C80B75"/>
    <w:rsid w:val="00C87AA0"/>
    <w:rsid w:val="00C93C09"/>
    <w:rsid w:val="00CA0B7A"/>
    <w:rsid w:val="00CA7A72"/>
    <w:rsid w:val="00CB1B50"/>
    <w:rsid w:val="00CD3648"/>
    <w:rsid w:val="00CD3EF9"/>
    <w:rsid w:val="00CD49B1"/>
    <w:rsid w:val="00CE1BEF"/>
    <w:rsid w:val="00CF4554"/>
    <w:rsid w:val="00D27A7C"/>
    <w:rsid w:val="00D463AB"/>
    <w:rsid w:val="00D471EC"/>
    <w:rsid w:val="00D47A71"/>
    <w:rsid w:val="00D65A8A"/>
    <w:rsid w:val="00D847A2"/>
    <w:rsid w:val="00DA4899"/>
    <w:rsid w:val="00DA691F"/>
    <w:rsid w:val="00DB0AFA"/>
    <w:rsid w:val="00DB7C75"/>
    <w:rsid w:val="00DC2CCF"/>
    <w:rsid w:val="00DC3942"/>
    <w:rsid w:val="00DD4EF5"/>
    <w:rsid w:val="00DF262D"/>
    <w:rsid w:val="00DF5C15"/>
    <w:rsid w:val="00DF71A0"/>
    <w:rsid w:val="00E006F4"/>
    <w:rsid w:val="00E173CB"/>
    <w:rsid w:val="00E35E32"/>
    <w:rsid w:val="00E50247"/>
    <w:rsid w:val="00E51C73"/>
    <w:rsid w:val="00E615D9"/>
    <w:rsid w:val="00E625BB"/>
    <w:rsid w:val="00E72E3D"/>
    <w:rsid w:val="00E739C8"/>
    <w:rsid w:val="00E76AEC"/>
    <w:rsid w:val="00E77B26"/>
    <w:rsid w:val="00E80A69"/>
    <w:rsid w:val="00E91E7F"/>
    <w:rsid w:val="00EB4660"/>
    <w:rsid w:val="00EC0FFD"/>
    <w:rsid w:val="00EC4322"/>
    <w:rsid w:val="00EF77E2"/>
    <w:rsid w:val="00F039B0"/>
    <w:rsid w:val="00F17641"/>
    <w:rsid w:val="00F21716"/>
    <w:rsid w:val="00F217BA"/>
    <w:rsid w:val="00F2580C"/>
    <w:rsid w:val="00F33232"/>
    <w:rsid w:val="00F546B4"/>
    <w:rsid w:val="00F640D4"/>
    <w:rsid w:val="00F65705"/>
    <w:rsid w:val="00F71873"/>
    <w:rsid w:val="00F80E7A"/>
    <w:rsid w:val="00F86FF4"/>
    <w:rsid w:val="00F90176"/>
    <w:rsid w:val="00F94C1F"/>
    <w:rsid w:val="00FC65A9"/>
    <w:rsid w:val="00FE6BD5"/>
    <w:rsid w:val="00FF2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007A5A"/>
  <w15:chartTrackingRefBased/>
  <w15:docId w15:val="{49B4F47F-DE74-40BB-90D9-979F439EC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0E7A"/>
    <w:pPr>
      <w:spacing w:after="160" w:line="259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7A0A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A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A8F"/>
  </w:style>
  <w:style w:type="paragraph" w:styleId="a5">
    <w:name w:val="footer"/>
    <w:basedOn w:val="a"/>
    <w:link w:val="a6"/>
    <w:uiPriority w:val="99"/>
    <w:unhideWhenUsed/>
    <w:rsid w:val="00852A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A8F"/>
  </w:style>
  <w:style w:type="paragraph" w:styleId="a7">
    <w:name w:val="List Paragraph"/>
    <w:basedOn w:val="a"/>
    <w:uiPriority w:val="34"/>
    <w:qFormat/>
    <w:rsid w:val="00852A8F"/>
    <w:pPr>
      <w:ind w:left="720"/>
      <w:contextualSpacing/>
    </w:pPr>
  </w:style>
  <w:style w:type="character" w:styleId="a8">
    <w:name w:val="Placeholder Text"/>
    <w:uiPriority w:val="99"/>
    <w:semiHidden/>
    <w:rsid w:val="00040D5C"/>
    <w:rPr>
      <w:color w:val="808080"/>
    </w:rPr>
  </w:style>
  <w:style w:type="table" w:styleId="a9">
    <w:name w:val="Table Grid"/>
    <w:basedOn w:val="a1"/>
    <w:uiPriority w:val="39"/>
    <w:rsid w:val="000947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Стиль1"/>
    <w:basedOn w:val="1"/>
    <w:link w:val="12"/>
    <w:qFormat/>
    <w:rsid w:val="007A0A50"/>
    <w:pPr>
      <w:spacing w:after="160" w:line="312" w:lineRule="auto"/>
    </w:pPr>
    <w:rPr>
      <w:rFonts w:ascii="Times New Roman" w:hAnsi="Times New Roman"/>
      <w:b/>
      <w:bCs/>
      <w:color w:val="auto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7A0A5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character" w:customStyle="1" w:styleId="12">
    <w:name w:val="Стиль1 Знак"/>
    <w:basedOn w:val="10"/>
    <w:link w:val="11"/>
    <w:rsid w:val="007A0A50"/>
    <w:rPr>
      <w:rFonts w:ascii="Times New Roman" w:eastAsiaTheme="majorEastAsia" w:hAnsi="Times New Roman" w:cstheme="majorBidi"/>
      <w:b/>
      <w:bCs/>
      <w:color w:val="2F5496" w:themeColor="accent1" w:themeShade="BF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683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7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5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9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02495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95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8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B77855-459F-4E20-B05B-248741C8D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8</Pages>
  <Words>4391</Words>
  <Characters>25032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2</cp:revision>
  <cp:lastPrinted>2020-05-19T14:49:00Z</cp:lastPrinted>
  <dcterms:created xsi:type="dcterms:W3CDTF">2021-04-11T16:18:00Z</dcterms:created>
  <dcterms:modified xsi:type="dcterms:W3CDTF">2021-04-11T16:18:00Z</dcterms:modified>
</cp:coreProperties>
</file>